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66AC42" w14:textId="68664AE7" w:rsidR="00811678" w:rsidRDefault="00811678" w:rsidP="00811678">
      <w:pPr>
        <w:pStyle w:val="CRCoverPage"/>
        <w:tabs>
          <w:tab w:val="right" w:pos="9639"/>
        </w:tabs>
        <w:spacing w:after="0"/>
        <w:rPr>
          <w:b/>
          <w:i/>
          <w:noProof/>
          <w:sz w:val="28"/>
        </w:rPr>
      </w:pPr>
      <w:r>
        <w:rPr>
          <w:b/>
          <w:noProof/>
          <w:sz w:val="24"/>
        </w:rPr>
        <w:t>3GPP TSG-CT WG1 Meeting #134</w:t>
      </w:r>
      <w:r>
        <w:rPr>
          <w:b/>
          <w:noProof/>
          <w:sz w:val="24"/>
          <w:lang w:val="hr-HR"/>
        </w:rPr>
        <w:t>-</w:t>
      </w:r>
      <w:r>
        <w:rPr>
          <w:b/>
          <w:noProof/>
          <w:sz w:val="24"/>
        </w:rPr>
        <w:t>e</w:t>
      </w:r>
      <w:r>
        <w:rPr>
          <w:b/>
          <w:i/>
          <w:noProof/>
          <w:sz w:val="28"/>
        </w:rPr>
        <w:tab/>
      </w:r>
      <w:r>
        <w:rPr>
          <w:b/>
          <w:noProof/>
          <w:sz w:val="24"/>
        </w:rPr>
        <w:t>C1-22</w:t>
      </w:r>
      <w:r>
        <w:rPr>
          <w:b/>
          <w:noProof/>
          <w:sz w:val="24"/>
        </w:rPr>
        <w:t>1794</w:t>
      </w:r>
    </w:p>
    <w:p w14:paraId="2A86800F" w14:textId="0DDE33A9" w:rsidR="002D0268" w:rsidRDefault="00811678" w:rsidP="002D0268">
      <w:pPr>
        <w:pStyle w:val="CRCoverPage"/>
        <w:outlineLvl w:val="0"/>
        <w:rPr>
          <w:b/>
          <w:noProof/>
          <w:sz w:val="24"/>
        </w:rPr>
      </w:pPr>
      <w:r>
        <w:rPr>
          <w:b/>
          <w:noProof/>
          <w:sz w:val="24"/>
        </w:rPr>
        <w:t>E-Meeting, 17</w:t>
      </w:r>
      <w:r>
        <w:rPr>
          <w:b/>
          <w:noProof/>
          <w:sz w:val="24"/>
          <w:vertAlign w:val="superscript"/>
        </w:rPr>
        <w:t>th</w:t>
      </w:r>
      <w:r>
        <w:rPr>
          <w:b/>
          <w:noProof/>
          <w:sz w:val="24"/>
        </w:rPr>
        <w:t xml:space="preserve"> – 25</w:t>
      </w:r>
      <w:r>
        <w:rPr>
          <w:b/>
          <w:noProof/>
          <w:sz w:val="24"/>
          <w:vertAlign w:val="superscript"/>
        </w:rPr>
        <w:t>th</w:t>
      </w:r>
      <w:r>
        <w:rPr>
          <w:b/>
          <w:noProof/>
          <w:sz w:val="24"/>
        </w:rPr>
        <w:t xml:space="preserve"> Febr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1A636A" w:rsidR="001E41F3" w:rsidRPr="00410371" w:rsidRDefault="006001D8" w:rsidP="00E13F3D">
            <w:pPr>
              <w:pStyle w:val="CRCoverPage"/>
              <w:spacing w:after="0"/>
              <w:jc w:val="right"/>
              <w:rPr>
                <w:b/>
                <w:noProof/>
                <w:sz w:val="28"/>
              </w:rPr>
            </w:pPr>
            <w:r>
              <w:rPr>
                <w:b/>
                <w:noProof/>
                <w:sz w:val="28"/>
              </w:rPr>
              <w:t>24.</w:t>
            </w:r>
            <w:r w:rsidR="00524CD5">
              <w:rPr>
                <w:b/>
                <w:noProof/>
                <w:sz w:val="28"/>
              </w:rPr>
              <w:t>275</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4D7E30C6" w:rsidR="001E41F3" w:rsidRPr="00410371" w:rsidRDefault="00A95AB9" w:rsidP="00547111">
            <w:pPr>
              <w:pStyle w:val="CRCoverPage"/>
              <w:spacing w:after="0"/>
              <w:rPr>
                <w:noProof/>
              </w:rPr>
            </w:pPr>
            <w:r>
              <w:rPr>
                <w:b/>
                <w:noProof/>
                <w:sz w:val="28"/>
              </w:rPr>
              <w:t>0003</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824094F" w:rsidR="001E41F3" w:rsidRPr="00410371" w:rsidRDefault="00FA1B82"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93BB405" w:rsidR="001E41F3" w:rsidRPr="00410371" w:rsidRDefault="006001D8">
            <w:pPr>
              <w:pStyle w:val="CRCoverPage"/>
              <w:spacing w:after="0"/>
              <w:jc w:val="center"/>
              <w:rPr>
                <w:noProof/>
                <w:sz w:val="28"/>
              </w:rPr>
            </w:pPr>
            <w:r>
              <w:rPr>
                <w:b/>
                <w:noProof/>
                <w:sz w:val="28"/>
              </w:rPr>
              <w:t>16.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2CD8BCEC" w:rsidR="00F25D98" w:rsidRDefault="001D5CEF"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6AB834B"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D364402" w:rsidR="001E41F3" w:rsidRDefault="006001D8">
            <w:pPr>
              <w:pStyle w:val="CRCoverPage"/>
              <w:spacing w:after="0"/>
              <w:ind w:left="100"/>
              <w:rPr>
                <w:noProof/>
              </w:rPr>
            </w:pPr>
            <w:r>
              <w:t xml:space="preserve">SNPN configuration </w:t>
            </w:r>
            <w:r w:rsidR="00A95AB9">
              <w:t>of MMTel basic communicatio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778EBE0" w:rsidR="001E41F3" w:rsidRDefault="006001D8">
            <w:pPr>
              <w:pStyle w:val="CRCoverPage"/>
              <w:spacing w:after="0"/>
              <w:ind w:left="100"/>
              <w:rPr>
                <w:noProof/>
              </w:rPr>
            </w:pPr>
            <w:r>
              <w:t>Ericsson</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E8ED98D" w:rsidR="001E41F3" w:rsidRDefault="00CE1DA9" w:rsidP="00547111">
            <w:pPr>
              <w:pStyle w:val="CRCoverPage"/>
              <w:spacing w:after="0"/>
              <w:ind w:left="100"/>
              <w:rPr>
                <w:noProof/>
              </w:rPr>
            </w:pPr>
            <w:r>
              <w:t>C</w:t>
            </w:r>
            <w:r w:rsidR="00EC19BC">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562626B" w:rsidR="001E41F3" w:rsidRDefault="006001D8">
            <w:pPr>
              <w:pStyle w:val="CRCoverPage"/>
              <w:spacing w:after="0"/>
              <w:ind w:left="100"/>
              <w:rPr>
                <w:noProof/>
              </w:rPr>
            </w:pPr>
            <w:r>
              <w:t>eNP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EC4D522" w:rsidR="001E41F3" w:rsidRDefault="006001D8">
            <w:pPr>
              <w:pStyle w:val="CRCoverPage"/>
              <w:spacing w:after="0"/>
              <w:ind w:left="100"/>
              <w:rPr>
                <w:noProof/>
              </w:rPr>
            </w:pPr>
            <w:r>
              <w:t>2022-02-</w:t>
            </w:r>
            <w:r w:rsidR="00811678">
              <w:t>2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94D647E" w:rsidR="001E41F3" w:rsidRDefault="006001D8"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A9853D8" w:rsidR="001E41F3" w:rsidRDefault="006001D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744466C" w:rsidR="001E41F3" w:rsidRDefault="006001D8">
            <w:pPr>
              <w:pStyle w:val="CRCoverPage"/>
              <w:spacing w:after="0"/>
              <w:ind w:left="100"/>
              <w:rPr>
                <w:noProof/>
              </w:rPr>
            </w:pPr>
            <w:r>
              <w:rPr>
                <w:noProof/>
              </w:rPr>
              <w:t xml:space="preserve">The </w:t>
            </w:r>
            <w:r w:rsidR="00524CD5">
              <w:rPr>
                <w:noProof/>
              </w:rPr>
              <w:t xml:space="preserve">MMTel </w:t>
            </w:r>
            <w:r>
              <w:rPr>
                <w:noProof/>
              </w:rPr>
              <w:t>MO needs to be extended to accommodate SNPN configuration</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DE5DB58" w:rsidR="001E41F3" w:rsidRDefault="006001D8">
            <w:pPr>
              <w:pStyle w:val="CRCoverPage"/>
              <w:spacing w:after="0"/>
              <w:ind w:left="100"/>
              <w:rPr>
                <w:noProof/>
              </w:rPr>
            </w:pPr>
            <w:r>
              <w:rPr>
                <w:noProof/>
              </w:rPr>
              <w:t>Added SNPN configuration in the MO. Modified figures and DDF accordingl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487FD9A" w:rsidR="001E41F3" w:rsidRDefault="000F0381">
            <w:pPr>
              <w:pStyle w:val="CRCoverPage"/>
              <w:spacing w:after="0"/>
              <w:ind w:left="100"/>
              <w:rPr>
                <w:noProof/>
              </w:rPr>
            </w:pPr>
            <w:r>
              <w:rPr>
                <w:noProof/>
              </w:rPr>
              <w:t>Configuration per SNPN is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910721D" w:rsidR="001E41F3" w:rsidRDefault="008A7D0D">
            <w:pPr>
              <w:pStyle w:val="CRCoverPage"/>
              <w:spacing w:after="0"/>
              <w:ind w:left="100"/>
              <w:rPr>
                <w:noProof/>
              </w:rPr>
            </w:pPr>
            <w:r>
              <w:rPr>
                <w:noProof/>
              </w:rPr>
              <w:t>2, 3.2, 4, 5.x1 (new), 5.x2 (new), 5.x3 (new), 5.x4 (new),</w:t>
            </w:r>
            <w:r w:rsidR="000F0381">
              <w:rPr>
                <w:noProof/>
              </w:rPr>
              <w:t xml:space="preserve"> 5.x5 (new), 5.x6 (new), 5.x7 (new), 5.x8 (new), 5.x9 (new),</w:t>
            </w:r>
            <w:r>
              <w:rPr>
                <w:noProof/>
              </w:rPr>
              <w:t xml:space="preserve"> </w:t>
            </w:r>
            <w:r w:rsidR="00850AF7">
              <w:rPr>
                <w:noProof/>
              </w:rPr>
              <w:t>Annex A.</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82D2B8C" w14:textId="77777777" w:rsidR="008863B9" w:rsidRDefault="00FA1B82">
            <w:pPr>
              <w:pStyle w:val="CRCoverPage"/>
              <w:spacing w:after="0"/>
              <w:ind w:left="100"/>
              <w:rPr>
                <w:noProof/>
              </w:rPr>
            </w:pPr>
            <w:r>
              <w:rPr>
                <w:noProof/>
              </w:rPr>
              <w:t>Rev1: Removed a bullet in 5.x.2</w:t>
            </w:r>
          </w:p>
          <w:p w14:paraId="6ACA4173" w14:textId="1872B3CF" w:rsidR="00811678" w:rsidRDefault="00811678">
            <w:pPr>
              <w:pStyle w:val="CRCoverPage"/>
              <w:spacing w:after="0"/>
              <w:ind w:left="100"/>
              <w:rPr>
                <w:noProof/>
              </w:rPr>
            </w:pPr>
            <w:r>
              <w:rPr>
                <w:noProof/>
              </w:rPr>
              <w:t>Restored the meeting header an tdoc numbe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40BF3E7F" w14:textId="77777777" w:rsidR="00524CD5" w:rsidRPr="004D3578" w:rsidRDefault="00524CD5" w:rsidP="00524CD5">
      <w:pPr>
        <w:pStyle w:val="Heading1"/>
      </w:pPr>
      <w:bookmarkStart w:id="1" w:name="_Toc533104244"/>
      <w:r w:rsidRPr="004D3578">
        <w:t>2</w:t>
      </w:r>
      <w:r w:rsidRPr="004D3578">
        <w:tab/>
        <w:t>References</w:t>
      </w:r>
      <w:bookmarkEnd w:id="1"/>
    </w:p>
    <w:p w14:paraId="03CD5699" w14:textId="77777777" w:rsidR="00524CD5" w:rsidRPr="004D3578" w:rsidRDefault="00524CD5" w:rsidP="00524CD5">
      <w:r w:rsidRPr="004D3578">
        <w:t>The following documents contain provisions which, through reference in this text, constitute provisions of the present document.</w:t>
      </w:r>
    </w:p>
    <w:p w14:paraId="777FD17E" w14:textId="77777777" w:rsidR="00524CD5" w:rsidRPr="004D3578" w:rsidRDefault="00524CD5" w:rsidP="00524CD5">
      <w:pPr>
        <w:pStyle w:val="B1"/>
      </w:pPr>
      <w:r w:rsidRPr="004D3578">
        <w:t>-</w:t>
      </w:r>
      <w:r w:rsidRPr="004D3578">
        <w:tab/>
        <w:t>References are either specific (identified by date of publication, edition number, version number, etc.) or non</w:t>
      </w:r>
      <w:r w:rsidRPr="004D3578">
        <w:noBreakHyphen/>
        <w:t>specific.</w:t>
      </w:r>
    </w:p>
    <w:p w14:paraId="7D94CB87" w14:textId="77777777" w:rsidR="00524CD5" w:rsidRPr="004D3578" w:rsidRDefault="00524CD5" w:rsidP="00524CD5">
      <w:pPr>
        <w:pStyle w:val="B1"/>
      </w:pPr>
      <w:r w:rsidRPr="004D3578">
        <w:t>-</w:t>
      </w:r>
      <w:r w:rsidRPr="004D3578">
        <w:tab/>
        <w:t>For a specific reference, subsequent revisions do not apply.</w:t>
      </w:r>
    </w:p>
    <w:p w14:paraId="5050E484" w14:textId="77777777" w:rsidR="00524CD5" w:rsidRPr="004D3578" w:rsidRDefault="00524CD5" w:rsidP="00524CD5">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0F4882">
        <w:t xml:space="preserve"> in the same Release as the present document</w:t>
      </w:r>
      <w:r w:rsidRPr="004D3578">
        <w:t>.</w:t>
      </w:r>
    </w:p>
    <w:p w14:paraId="4A5B7A23" w14:textId="77777777" w:rsidR="00524CD5" w:rsidRDefault="00524CD5" w:rsidP="00524CD5">
      <w:pPr>
        <w:pStyle w:val="EX"/>
      </w:pPr>
      <w:r w:rsidRPr="004D3578">
        <w:t>[1]</w:t>
      </w:r>
      <w:r w:rsidRPr="004D3578">
        <w:tab/>
        <w:t>3GPP TR 21.905: "Vocabulary for 3GPP Specifications".</w:t>
      </w:r>
    </w:p>
    <w:p w14:paraId="326976EB" w14:textId="77777777" w:rsidR="00524CD5" w:rsidRDefault="00524CD5" w:rsidP="00524CD5">
      <w:pPr>
        <w:pStyle w:val="EX"/>
      </w:pPr>
      <w:r>
        <w:t>[2]</w:t>
      </w:r>
      <w:r>
        <w:tab/>
        <w:t>OMA-ERELD-DM-V1_2-20070209-A: "Enabler Release Definition for OMA Device Management, Version 1.2".</w:t>
      </w:r>
    </w:p>
    <w:p w14:paraId="1303E5EC" w14:textId="77777777" w:rsidR="00524CD5" w:rsidRDefault="00524CD5" w:rsidP="00524CD5">
      <w:pPr>
        <w:pStyle w:val="EX"/>
      </w:pPr>
      <w:r>
        <w:t>[3]</w:t>
      </w:r>
      <w:r>
        <w:tab/>
      </w:r>
      <w:r w:rsidRPr="004D3578">
        <w:t>3GPP T</w:t>
      </w:r>
      <w:r>
        <w:t>S</w:t>
      </w:r>
      <w:r w:rsidRPr="004D3578">
        <w:t> 2</w:t>
      </w:r>
      <w:r>
        <w:t>4</w:t>
      </w:r>
      <w:r w:rsidRPr="004D3578">
        <w:t>.</w:t>
      </w:r>
      <w:r>
        <w:t>173</w:t>
      </w:r>
      <w:r w:rsidRPr="004D3578">
        <w:t>: "</w:t>
      </w:r>
      <w:r w:rsidRPr="006A13F4">
        <w:t xml:space="preserve"> </w:t>
      </w:r>
      <w:r>
        <w:t>IMS multimedia telephony communication service and supplementary services</w:t>
      </w:r>
      <w:r w:rsidRPr="004D3578">
        <w:t>".</w:t>
      </w:r>
    </w:p>
    <w:p w14:paraId="17984C54" w14:textId="77777777" w:rsidR="00524CD5" w:rsidRDefault="00524CD5" w:rsidP="00524CD5">
      <w:pPr>
        <w:pStyle w:val="EX"/>
      </w:pPr>
      <w:r>
        <w:rPr>
          <w:lang w:eastAsia="zh-CN"/>
        </w:rPr>
        <w:t>[4]</w:t>
      </w:r>
      <w:r>
        <w:rPr>
          <w:lang w:eastAsia="zh-CN"/>
        </w:rPr>
        <w:tab/>
      </w:r>
      <w:r w:rsidRPr="00A34EDD">
        <w:t>3GPP TS 2</w:t>
      </w:r>
      <w:r>
        <w:t>2</w:t>
      </w:r>
      <w:r w:rsidRPr="00A34EDD">
        <w:t>.</w:t>
      </w:r>
      <w:r>
        <w:t>011</w:t>
      </w:r>
      <w:r w:rsidRPr="00A34EDD">
        <w:t>: "</w:t>
      </w:r>
      <w:r>
        <w:t>Service accessibility</w:t>
      </w:r>
      <w:r w:rsidRPr="00A34EDD">
        <w:t>".</w:t>
      </w:r>
    </w:p>
    <w:p w14:paraId="33E71EAD" w14:textId="43E5502C" w:rsidR="006001D8" w:rsidRDefault="00524CD5" w:rsidP="006001D8">
      <w:pPr>
        <w:pStyle w:val="EX"/>
        <w:rPr>
          <w:ins w:id="2" w:author="Ericsson j b CT1#134-e" w:date="2022-02-07T16:26:00Z"/>
          <w:noProof/>
        </w:rPr>
      </w:pPr>
      <w:r>
        <w:t>[5</w:t>
      </w:r>
      <w:r w:rsidRPr="00FE320E">
        <w:t>]</w:t>
      </w:r>
      <w:r w:rsidRPr="00FE320E">
        <w:tab/>
        <w:t>3GPP</w:t>
      </w:r>
      <w:r>
        <w:t> </w:t>
      </w:r>
      <w:r w:rsidRPr="00FE320E">
        <w:t>TS 23.122: "Non-Access-Stratum functions related to Mobile Station (MS) in idle mode".</w:t>
      </w:r>
    </w:p>
    <w:p w14:paraId="44909EAD" w14:textId="2D3ED345" w:rsidR="006001D8" w:rsidRPr="00CC4B05" w:rsidRDefault="006001D8" w:rsidP="006001D8">
      <w:pPr>
        <w:pStyle w:val="EX"/>
      </w:pPr>
      <w:ins w:id="3" w:author="Ericsson j b CT1#134-e" w:date="2022-02-07T16:26:00Z">
        <w:r>
          <w:t>[</w:t>
        </w:r>
      </w:ins>
      <w:ins w:id="4" w:author="Ericsson j b CT1#134-e" w:date="2022-02-08T15:13:00Z">
        <w:r w:rsidR="00524CD5">
          <w:t>6</w:t>
        </w:r>
      </w:ins>
      <w:ins w:id="5" w:author="Ericsson j b CT1#134-e" w:date="2022-02-07T16:26:00Z">
        <w:r>
          <w:t>]</w:t>
        </w:r>
        <w:r>
          <w:tab/>
          <w:t>3</w:t>
        </w:r>
      </w:ins>
      <w:ins w:id="6" w:author="Ericsson j b CT1#134-e" w:date="2022-02-07T21:50:00Z">
        <w:r>
          <w:t>GPP TS 23.003: "</w:t>
        </w:r>
        <w:r w:rsidRPr="007037A6">
          <w:t>Numbering, addressing and identification</w:t>
        </w:r>
        <w:r>
          <w:t>".</w:t>
        </w:r>
      </w:ins>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72C53749" w14:textId="77777777" w:rsidR="00524CD5" w:rsidRPr="004D3578" w:rsidRDefault="00524CD5" w:rsidP="00524CD5">
      <w:pPr>
        <w:pStyle w:val="Heading2"/>
      </w:pPr>
      <w:bookmarkStart w:id="7" w:name="_Toc533104247"/>
      <w:bookmarkStart w:id="8" w:name="_Toc532920478"/>
      <w:bookmarkStart w:id="9" w:name="_Ref511812783"/>
      <w:bookmarkStart w:id="10" w:name="_Toc532920479"/>
      <w:r w:rsidRPr="004D3578">
        <w:t>3.</w:t>
      </w:r>
      <w:r>
        <w:t>2</w:t>
      </w:r>
      <w:r w:rsidRPr="004D3578">
        <w:tab/>
        <w:t>Abbreviations</w:t>
      </w:r>
      <w:bookmarkEnd w:id="7"/>
    </w:p>
    <w:p w14:paraId="12E6D326" w14:textId="77777777" w:rsidR="00524CD5" w:rsidRPr="004D3578" w:rsidRDefault="00524CD5" w:rsidP="00524CD5">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3GPP</w:t>
      </w:r>
      <w:r w:rsidRPr="004D3578">
        <w:t> TR 21.905 [1].</w:t>
      </w:r>
    </w:p>
    <w:p w14:paraId="4944D73F" w14:textId="77777777" w:rsidR="00524CD5" w:rsidRPr="00524CD5" w:rsidRDefault="00524CD5" w:rsidP="00524CD5">
      <w:pPr>
        <w:pStyle w:val="EW"/>
        <w:rPr>
          <w:ins w:id="11" w:author="Ericsson j b CT1#134-e" w:date="2022-02-08T15:12:00Z"/>
        </w:rPr>
      </w:pPr>
      <w:ins w:id="12" w:author="Ericsson j b CT1#134-e" w:date="2022-02-08T15:12:00Z">
        <w:r w:rsidRPr="00524CD5">
          <w:t>BCP</w:t>
        </w:r>
        <w:r w:rsidRPr="00524CD5">
          <w:tab/>
          <w:t>Basic Communication Part</w:t>
        </w:r>
      </w:ins>
    </w:p>
    <w:p w14:paraId="3C3F1460" w14:textId="77777777" w:rsidR="00524CD5" w:rsidRDefault="00524CD5" w:rsidP="00524CD5">
      <w:pPr>
        <w:pStyle w:val="EW"/>
      </w:pPr>
      <w:r>
        <w:t>DDF</w:t>
      </w:r>
      <w:r>
        <w:tab/>
        <w:t>Device Description Framework</w:t>
      </w:r>
    </w:p>
    <w:p w14:paraId="5AFD69DC" w14:textId="77777777" w:rsidR="00524CD5" w:rsidRDefault="00524CD5" w:rsidP="00524CD5">
      <w:pPr>
        <w:pStyle w:val="EW"/>
      </w:pPr>
      <w:r>
        <w:t>DM</w:t>
      </w:r>
      <w:r>
        <w:tab/>
        <w:t>Device Management</w:t>
      </w:r>
    </w:p>
    <w:p w14:paraId="46D30599" w14:textId="77777777" w:rsidR="00524CD5" w:rsidRDefault="00524CD5" w:rsidP="00524CD5">
      <w:pPr>
        <w:pStyle w:val="EW"/>
      </w:pPr>
      <w:r>
        <w:t>MO</w:t>
      </w:r>
      <w:r>
        <w:tab/>
        <w:t>Management Object</w:t>
      </w:r>
    </w:p>
    <w:p w14:paraId="288A8EE8" w14:textId="77777777" w:rsidR="00524CD5" w:rsidRDefault="00524CD5" w:rsidP="00524CD5">
      <w:pPr>
        <w:pStyle w:val="EW"/>
      </w:pPr>
      <w:r>
        <w:t>OMA</w:t>
      </w:r>
      <w:r>
        <w:tab/>
        <w:t>Open Mobile Alliance</w:t>
      </w:r>
    </w:p>
    <w:p w14:paraId="66992954" w14:textId="763A8B39" w:rsidR="00524CD5" w:rsidDel="00524CD5" w:rsidRDefault="00524CD5" w:rsidP="00524CD5">
      <w:pPr>
        <w:pStyle w:val="EW"/>
        <w:rPr>
          <w:del w:id="13" w:author="Ericsson j b CT1#134-e" w:date="2022-02-08T15:12:00Z"/>
        </w:rPr>
      </w:pPr>
      <w:del w:id="14" w:author="Ericsson j b CT1#134-e" w:date="2022-02-08T15:12:00Z">
        <w:r w:rsidDel="00524CD5">
          <w:delText>BCP</w:delText>
        </w:r>
        <w:r w:rsidDel="00524CD5">
          <w:tab/>
          <w:delText>Basic Communication Part</w:delText>
        </w:r>
      </w:del>
    </w:p>
    <w:p w14:paraId="2D221B02" w14:textId="77777777" w:rsidR="00524CD5" w:rsidRDefault="00524CD5" w:rsidP="00524CD5">
      <w:pPr>
        <w:pStyle w:val="EW"/>
        <w:rPr>
          <w:ins w:id="15" w:author="Ericsson j b CT1#134-e" w:date="2022-02-08T15:12:00Z"/>
        </w:rPr>
      </w:pPr>
      <w:ins w:id="16" w:author="Ericsson j b CT1#134-e" w:date="2022-02-08T15:12:00Z">
        <w:r>
          <w:t>SNPN</w:t>
        </w:r>
        <w:r>
          <w:tab/>
          <w:t>Stand-alone Non-Public Network</w:t>
        </w:r>
      </w:ins>
    </w:p>
    <w:p w14:paraId="1CD36D8F" w14:textId="77777777" w:rsidR="00524CD5" w:rsidRDefault="00524CD5" w:rsidP="00524CD5">
      <w:pPr>
        <w:pStyle w:val="EW"/>
      </w:pPr>
      <w:r>
        <w:t>UE</w:t>
      </w:r>
      <w:r>
        <w:tab/>
        <w:t>User Equipment</w:t>
      </w:r>
    </w:p>
    <w:bookmarkEnd w:id="8"/>
    <w:p w14:paraId="27DF26E0" w14:textId="179E40A1" w:rsidR="008A7D0D" w:rsidDel="00524CD5" w:rsidRDefault="008A7D0D" w:rsidP="008A7D0D">
      <w:pPr>
        <w:pStyle w:val="EW"/>
        <w:rPr>
          <w:del w:id="17" w:author="Ericsson j b CT1#134-e" w:date="2022-02-08T15:12:00Z"/>
        </w:rPr>
      </w:pPr>
    </w:p>
    <w:p w14:paraId="5D6F313E" w14:textId="77777777" w:rsidR="008A7D0D" w:rsidRPr="006B5418" w:rsidRDefault="008A7D0D" w:rsidP="008A7D0D">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6CBE0C62" w14:textId="77777777" w:rsidR="00B42E17" w:rsidRDefault="00B42E17" w:rsidP="00B42E17">
      <w:pPr>
        <w:pStyle w:val="Heading1"/>
        <w:tabs>
          <w:tab w:val="right" w:pos="9630"/>
        </w:tabs>
      </w:pPr>
      <w:bookmarkStart w:id="18" w:name="_Toc533104248"/>
      <w:bookmarkEnd w:id="9"/>
      <w:bookmarkEnd w:id="10"/>
      <w:r>
        <w:t>4</w:t>
      </w:r>
      <w:r>
        <w:tab/>
        <w:t>MO for BCP of MMTEL communication service</w:t>
      </w:r>
      <w:bookmarkEnd w:id="18"/>
    </w:p>
    <w:p w14:paraId="51EE0150" w14:textId="77777777" w:rsidR="00B42E17" w:rsidRDefault="00B42E17" w:rsidP="00B42E17">
      <w:r>
        <w:t>The MO for BCP of MMTEL communication service is used to manage settings of the UE, which supports a RequestTimeout timer. The timer RequestTimeout is configurable as specified in 3GPP TS 24.173 [3].</w:t>
      </w:r>
    </w:p>
    <w:p w14:paraId="32B541B1" w14:textId="77777777" w:rsidR="00B42E17" w:rsidRDefault="00B42E17" w:rsidP="00B42E17">
      <w:r>
        <w:t>The MO identifier is: urn:oma:mo:ext-3gpp-bcp:1.0.</w:t>
      </w:r>
    </w:p>
    <w:p w14:paraId="6EA5DECB" w14:textId="77777777" w:rsidR="00B42E17" w:rsidRDefault="00B42E17" w:rsidP="00B42E17">
      <w:r>
        <w:t>Protocol compatibility: This MO is compatible with OMA DM 1.2.</w:t>
      </w:r>
    </w:p>
    <w:p w14:paraId="6C60F420" w14:textId="77777777" w:rsidR="00B42E17" w:rsidRDefault="00B42E17" w:rsidP="00B42E17"/>
    <w:p w14:paraId="5E825C7F" w14:textId="09313BC2" w:rsidR="00B42E17" w:rsidRDefault="0073567A" w:rsidP="00B42E17">
      <w:pPr>
        <w:pStyle w:val="TH"/>
      </w:pPr>
      <w:ins w:id="19" w:author="Ericsson j b CT1#134-e" w:date="2022-02-08T20:30:00Z">
        <w:r>
          <w:object w:dxaOrig="10756" w:dyaOrig="5521" w14:anchorId="486C0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256.5pt" o:ole="">
              <v:imagedata r:id="rId13" o:title=""/>
            </v:shape>
            <o:OLEObject Type="Embed" ProgID="Visio.Drawing.11" ShapeID="_x0000_i1025" DrawAspect="Content" ObjectID="_1707030846" r:id="rId14"/>
          </w:object>
        </w:r>
      </w:ins>
      <w:del w:id="20" w:author="Ericsson j b CT1#134-e" w:date="2022-02-08T20:30:00Z">
        <w:r w:rsidR="00B42E17" w:rsidDel="009B3909">
          <w:object w:dxaOrig="8376" w:dyaOrig="4260" w14:anchorId="36300F0C">
            <v:shape id="_x0000_i1026" type="#_x0000_t75" style="width:418.5pt;height:213pt" o:ole="">
              <v:imagedata r:id="rId15" o:title=""/>
            </v:shape>
            <o:OLEObject Type="Embed" ProgID="Visio.Drawing.11" ShapeID="_x0000_i1026" DrawAspect="Content" ObjectID="_1707030847" r:id="rId16"/>
          </w:object>
        </w:r>
      </w:del>
    </w:p>
    <w:p w14:paraId="4A234B21" w14:textId="77777777" w:rsidR="00B42E17" w:rsidRDefault="00B42E17" w:rsidP="00B42E17">
      <w:pPr>
        <w:pStyle w:val="TH"/>
      </w:pPr>
    </w:p>
    <w:p w14:paraId="47060668" w14:textId="77777777" w:rsidR="00B42E17" w:rsidRPr="00A24C90" w:rsidRDefault="00B42E17" w:rsidP="00B42E17">
      <w:pPr>
        <w:pStyle w:val="TF"/>
      </w:pPr>
      <w:r>
        <w:t>Figure 4-1: MO for BCP of MMTEL communication service</w:t>
      </w:r>
    </w:p>
    <w:p w14:paraId="5E46B7C4" w14:textId="77777777" w:rsidR="006001D8" w:rsidRPr="006B5418" w:rsidRDefault="006001D8" w:rsidP="006001D8">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51C6C5DC" w14:textId="77777777" w:rsidR="00524CD5" w:rsidRDefault="00524CD5" w:rsidP="00524CD5">
      <w:pPr>
        <w:pStyle w:val="Heading2"/>
        <w:rPr>
          <w:ins w:id="21" w:author="Ericsson j b CT1#134-e" w:date="2022-02-08T12:52:00Z"/>
        </w:rPr>
      </w:pPr>
      <w:bookmarkStart w:id="22" w:name="_Hlk95225436"/>
      <w:bookmarkStart w:id="23" w:name="_Toc532920486"/>
      <w:ins w:id="24" w:author="Ericsson j b CT1#134-e" w:date="2022-02-08T12:52:00Z">
        <w:r>
          <w:t>5.x1</w:t>
        </w:r>
        <w:r>
          <w:tab/>
          <w:t>/</w:t>
        </w:r>
        <w:r>
          <w:rPr>
            <w:i/>
            <w:iCs/>
          </w:rPr>
          <w:t>&lt;X&gt;</w:t>
        </w:r>
        <w:r>
          <w:t>/SNPN_Configuration</w:t>
        </w:r>
      </w:ins>
    </w:p>
    <w:p w14:paraId="51A16EF9" w14:textId="77777777" w:rsidR="00524CD5" w:rsidRDefault="00524CD5" w:rsidP="00524CD5">
      <w:pPr>
        <w:rPr>
          <w:ins w:id="25" w:author="Ericsson j b CT1#134-e" w:date="2022-02-08T12:52:00Z"/>
        </w:rPr>
      </w:pPr>
      <w:ins w:id="26" w:author="Ericsson j b CT1#134-e" w:date="2022-02-08T12:52:00Z">
        <w:r>
          <w:t>This interior node contains configuration parameters regarding a UE operating in SNPN access operation mode.</w:t>
        </w:r>
      </w:ins>
    </w:p>
    <w:p w14:paraId="392B2F6F" w14:textId="77777777" w:rsidR="00524CD5" w:rsidRPr="00364623" w:rsidRDefault="00524CD5" w:rsidP="00524CD5">
      <w:pPr>
        <w:pStyle w:val="B1"/>
        <w:rPr>
          <w:ins w:id="27" w:author="Ericsson j b CT1#134-e" w:date="2022-02-08T12:52:00Z"/>
        </w:rPr>
      </w:pPr>
      <w:ins w:id="28" w:author="Ericsson j b CT1#134-e" w:date="2022-02-08T12:52:00Z">
        <w:r w:rsidRPr="00364623">
          <w:t>-</w:t>
        </w:r>
        <w:r w:rsidRPr="00364623">
          <w:tab/>
          <w:t xml:space="preserve">Occurrence: </w:t>
        </w:r>
        <w:r>
          <w:t>ZeroOrOne</w:t>
        </w:r>
      </w:ins>
    </w:p>
    <w:p w14:paraId="48C77B28" w14:textId="77777777" w:rsidR="00524CD5" w:rsidRPr="00364623" w:rsidRDefault="00524CD5" w:rsidP="00524CD5">
      <w:pPr>
        <w:pStyle w:val="B1"/>
        <w:rPr>
          <w:ins w:id="29" w:author="Ericsson j b CT1#134-e" w:date="2022-02-08T12:52:00Z"/>
        </w:rPr>
      </w:pPr>
      <w:ins w:id="30" w:author="Ericsson j b CT1#134-e" w:date="2022-02-08T12:52:00Z">
        <w:r w:rsidRPr="00364623">
          <w:t>-</w:t>
        </w:r>
        <w:r w:rsidRPr="00364623">
          <w:tab/>
          <w:t>Format: node</w:t>
        </w:r>
      </w:ins>
    </w:p>
    <w:p w14:paraId="27CC9276" w14:textId="77777777" w:rsidR="00524CD5" w:rsidRPr="00364623" w:rsidRDefault="00524CD5" w:rsidP="00524CD5">
      <w:pPr>
        <w:pStyle w:val="B1"/>
        <w:rPr>
          <w:ins w:id="31" w:author="Ericsson j b CT1#134-e" w:date="2022-02-08T12:52:00Z"/>
        </w:rPr>
      </w:pPr>
      <w:ins w:id="32" w:author="Ericsson j b CT1#134-e" w:date="2022-02-08T12:52:00Z">
        <w:r w:rsidRPr="00364623">
          <w:t>-</w:t>
        </w:r>
        <w:r w:rsidRPr="00364623">
          <w:tab/>
          <w:t>Access Types: Get</w:t>
        </w:r>
        <w:r>
          <w:t>, Replace</w:t>
        </w:r>
      </w:ins>
    </w:p>
    <w:p w14:paraId="6E1B860A" w14:textId="77777777" w:rsidR="00524CD5" w:rsidRDefault="00524CD5" w:rsidP="00524CD5">
      <w:pPr>
        <w:pStyle w:val="B1"/>
        <w:rPr>
          <w:ins w:id="33" w:author="Ericsson j b CT1#134-e" w:date="2022-02-08T12:52:00Z"/>
        </w:rPr>
      </w:pPr>
      <w:ins w:id="34" w:author="Ericsson j b CT1#134-e" w:date="2022-02-08T12:52:00Z">
        <w:r w:rsidRPr="00364623">
          <w:t>-</w:t>
        </w:r>
        <w:r w:rsidRPr="00364623">
          <w:tab/>
          <w:t>Values: N/A</w:t>
        </w:r>
      </w:ins>
    </w:p>
    <w:p w14:paraId="30F23148" w14:textId="77777777" w:rsidR="00524CD5" w:rsidRPr="006B5418" w:rsidRDefault="00524CD5" w:rsidP="00524CD5">
      <w:pPr>
        <w:pBdr>
          <w:top w:val="single" w:sz="4" w:space="1" w:color="auto"/>
          <w:left w:val="single" w:sz="4" w:space="4" w:color="auto"/>
          <w:bottom w:val="single" w:sz="4" w:space="1" w:color="auto"/>
          <w:right w:val="single" w:sz="4" w:space="4" w:color="auto"/>
        </w:pBdr>
        <w:jc w:val="center"/>
        <w:rPr>
          <w:ins w:id="35" w:author="Ericsson j b CT1#134-e" w:date="2022-02-08T12:52:00Z"/>
          <w:rFonts w:ascii="Arial" w:hAnsi="Arial" w:cs="Arial"/>
          <w:color w:val="0000FF"/>
          <w:sz w:val="28"/>
          <w:szCs w:val="28"/>
          <w:lang w:val="en-US"/>
        </w:rPr>
      </w:pPr>
      <w:ins w:id="36" w:author="Ericsson j b CT1#134-e" w:date="2022-02-08T12:52:00Z">
        <w:r w:rsidRPr="006B5418">
          <w:rPr>
            <w:rFonts w:ascii="Arial" w:hAnsi="Arial" w:cs="Arial"/>
            <w:color w:val="0000FF"/>
            <w:sz w:val="28"/>
            <w:szCs w:val="28"/>
            <w:lang w:val="en-US"/>
          </w:rPr>
          <w:lastRenderedPageBreak/>
          <w:t>* * * Next Change * * * *</w:t>
        </w:r>
      </w:ins>
    </w:p>
    <w:p w14:paraId="5659768A" w14:textId="77777777" w:rsidR="00524CD5" w:rsidRDefault="00524CD5" w:rsidP="00524CD5">
      <w:pPr>
        <w:pStyle w:val="Heading2"/>
        <w:rPr>
          <w:ins w:id="37" w:author="Ericsson j b CT1#134-e" w:date="2022-02-08T12:52:00Z"/>
        </w:rPr>
      </w:pPr>
      <w:ins w:id="38" w:author="Ericsson j b CT1#134-e" w:date="2022-02-08T12:52:00Z">
        <w:r>
          <w:t>5.x2</w:t>
        </w:r>
        <w:r>
          <w:tab/>
          <w:t>/</w:t>
        </w:r>
        <w:r>
          <w:rPr>
            <w:i/>
            <w:iCs/>
          </w:rPr>
          <w:t>&lt;X&gt;</w:t>
        </w:r>
        <w:r>
          <w:t>/SNPN_Configuration/&lt;X&gt;</w:t>
        </w:r>
      </w:ins>
    </w:p>
    <w:p w14:paraId="41256EBD" w14:textId="77777777" w:rsidR="00524CD5" w:rsidRDefault="00524CD5" w:rsidP="00524CD5">
      <w:pPr>
        <w:rPr>
          <w:ins w:id="39" w:author="Ericsson j b CT1#134-e" w:date="2022-02-08T12:52:00Z"/>
        </w:rPr>
      </w:pPr>
      <w:ins w:id="40" w:author="Ericsson j b CT1#134-e" w:date="2022-02-08T12:52:00Z">
        <w:r>
          <w:t xml:space="preserve">This interior node acts as </w:t>
        </w:r>
        <w:r w:rsidRPr="00364623">
          <w:t xml:space="preserve">a placeholder for </w:t>
        </w:r>
        <w:r>
          <w:t>a list of:</w:t>
        </w:r>
      </w:ins>
    </w:p>
    <w:p w14:paraId="541623FF" w14:textId="77777777" w:rsidR="00524CD5" w:rsidRDefault="00524CD5" w:rsidP="00524CD5">
      <w:pPr>
        <w:pStyle w:val="B1"/>
        <w:rPr>
          <w:ins w:id="41" w:author="Ericsson j b CT1#134-e" w:date="2022-02-08T12:52:00Z"/>
        </w:rPr>
      </w:pPr>
      <w:ins w:id="42" w:author="Ericsson j b CT1#134-e" w:date="2022-02-08T12:52:00Z">
        <w:r>
          <w:t>a)</w:t>
        </w:r>
        <w:r>
          <w:tab/>
          <w:t>SNPN identity; and</w:t>
        </w:r>
      </w:ins>
    </w:p>
    <w:p w14:paraId="706FD795" w14:textId="77777777" w:rsidR="00524CD5" w:rsidRPr="005516E3" w:rsidRDefault="00524CD5" w:rsidP="00524CD5">
      <w:pPr>
        <w:pStyle w:val="B1"/>
        <w:rPr>
          <w:ins w:id="43" w:author="Ericsson j b CT1#134-e" w:date="2022-02-08T12:52:00Z"/>
          <w:lang w:val="en-US"/>
        </w:rPr>
      </w:pPr>
      <w:ins w:id="44" w:author="Ericsson j b CT1#134-e" w:date="2022-02-08T12:52:00Z">
        <w:r>
          <w:t>b)</w:t>
        </w:r>
        <w:r>
          <w:tab/>
        </w:r>
        <w:r w:rsidRPr="00A566F2">
          <w:t>configuration parameters</w:t>
        </w:r>
        <w:r>
          <w:t>.</w:t>
        </w:r>
      </w:ins>
    </w:p>
    <w:p w14:paraId="0DAE6931" w14:textId="77777777" w:rsidR="00524CD5" w:rsidRDefault="00524CD5" w:rsidP="00524CD5">
      <w:pPr>
        <w:pStyle w:val="NO"/>
        <w:rPr>
          <w:ins w:id="45" w:author="Ericsson j b CT1#134-e" w:date="2022-02-08T12:52:00Z"/>
        </w:rPr>
      </w:pPr>
      <w:ins w:id="46" w:author="Ericsson j b CT1#134-e" w:date="2022-02-08T12:52:00Z">
        <w:r>
          <w:t>NOTE:</w:t>
        </w:r>
        <w:r>
          <w:tab/>
          <w:t>For each of the elements in the list, a) must be present and at least one parameter of b) needs to appear.</w:t>
        </w:r>
      </w:ins>
    </w:p>
    <w:p w14:paraId="42DBAC73" w14:textId="16FFD33F" w:rsidR="00524CD5" w:rsidRDefault="00524CD5" w:rsidP="00FA1B82">
      <w:pPr>
        <w:rPr>
          <w:ins w:id="47" w:author="Ericsson j b CT1#134-e" w:date="2022-02-08T12:52:00Z"/>
        </w:rPr>
      </w:pPr>
      <w:ins w:id="48" w:author="Ericsson j b CT1#134-e" w:date="2022-02-08T12:52:00Z">
        <w:r>
          <w:t xml:space="preserve">A configuration parameter in an </w:t>
        </w:r>
        <w:r w:rsidRPr="001126AC">
          <w:t>/&lt;X&gt;/SNPN_Configuration/&lt;X&gt;</w:t>
        </w:r>
        <w:r>
          <w:t xml:space="preserve"> node other than the SNPN_identifier, is applicable</w:t>
        </w:r>
        <w:r w:rsidRPr="00A566F2">
          <w:t xml:space="preserve"> </w:t>
        </w:r>
        <w:r>
          <w:t>when the UE selects an entry of "list of subscriber data"</w:t>
        </w:r>
      </w:ins>
      <w:r w:rsidR="00FA1B82">
        <w:t xml:space="preserve"> </w:t>
      </w:r>
      <w:ins w:id="49" w:author="Ericsson j b CT1#134-e" w:date="2022-02-08T12:52:00Z">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r>
          <w:t>SNPN_identifier leaf</w:t>
        </w:r>
      </w:ins>
      <w:ins w:id="50" w:author="Ericsson j b CT1#134-e" w:date="2022-02-09T14:24:00Z">
        <w:r w:rsidR="002739DF">
          <w:t>.</w:t>
        </w:r>
      </w:ins>
    </w:p>
    <w:p w14:paraId="00738987" w14:textId="77777777" w:rsidR="00524CD5" w:rsidRPr="00364623" w:rsidRDefault="00524CD5" w:rsidP="00524CD5">
      <w:pPr>
        <w:pStyle w:val="B1"/>
        <w:rPr>
          <w:ins w:id="51" w:author="Ericsson j b CT1#134-e" w:date="2022-02-08T12:52:00Z"/>
        </w:rPr>
      </w:pPr>
      <w:ins w:id="52" w:author="Ericsson j b CT1#134-e" w:date="2022-02-08T12:52:00Z">
        <w:r w:rsidRPr="00364623">
          <w:t>-</w:t>
        </w:r>
        <w:r w:rsidRPr="00364623">
          <w:tab/>
          <w:t>Occurrence: OneOrMore</w:t>
        </w:r>
      </w:ins>
    </w:p>
    <w:p w14:paraId="6B6FBA09" w14:textId="77777777" w:rsidR="00524CD5" w:rsidRPr="00364623" w:rsidRDefault="00524CD5" w:rsidP="00524CD5">
      <w:pPr>
        <w:pStyle w:val="B1"/>
        <w:rPr>
          <w:ins w:id="53" w:author="Ericsson j b CT1#134-e" w:date="2022-02-08T12:52:00Z"/>
        </w:rPr>
      </w:pPr>
      <w:ins w:id="54" w:author="Ericsson j b CT1#134-e" w:date="2022-02-08T12:52:00Z">
        <w:r w:rsidRPr="00364623">
          <w:t>-</w:t>
        </w:r>
        <w:r w:rsidRPr="00364623">
          <w:tab/>
          <w:t>Format: node</w:t>
        </w:r>
      </w:ins>
    </w:p>
    <w:p w14:paraId="3840DBBD" w14:textId="77777777" w:rsidR="00524CD5" w:rsidRPr="00364623" w:rsidRDefault="00524CD5" w:rsidP="00524CD5">
      <w:pPr>
        <w:pStyle w:val="B1"/>
        <w:rPr>
          <w:ins w:id="55" w:author="Ericsson j b CT1#134-e" w:date="2022-02-08T12:52:00Z"/>
        </w:rPr>
      </w:pPr>
      <w:ins w:id="56" w:author="Ericsson j b CT1#134-e" w:date="2022-02-08T12:52:00Z">
        <w:r w:rsidRPr="00364623">
          <w:t>-</w:t>
        </w:r>
        <w:r w:rsidRPr="00364623">
          <w:tab/>
          <w:t>Access Types: Get</w:t>
        </w:r>
        <w:r>
          <w:t>, Replace</w:t>
        </w:r>
      </w:ins>
    </w:p>
    <w:p w14:paraId="2B3AB967" w14:textId="77777777" w:rsidR="00524CD5" w:rsidRDefault="00524CD5" w:rsidP="00524CD5">
      <w:pPr>
        <w:pStyle w:val="B1"/>
        <w:rPr>
          <w:ins w:id="57" w:author="Ericsson j b CT1#134-e" w:date="2022-02-08T12:52:00Z"/>
        </w:rPr>
      </w:pPr>
      <w:ins w:id="58" w:author="Ericsson j b CT1#134-e" w:date="2022-02-08T12:52:00Z">
        <w:r w:rsidRPr="00364623">
          <w:t>-</w:t>
        </w:r>
        <w:r w:rsidRPr="00364623">
          <w:tab/>
          <w:t>Values: N/A</w:t>
        </w:r>
      </w:ins>
    </w:p>
    <w:p w14:paraId="06E772CC" w14:textId="77777777" w:rsidR="00524CD5" w:rsidRPr="006B5418" w:rsidRDefault="00524CD5" w:rsidP="00524CD5">
      <w:pPr>
        <w:pBdr>
          <w:top w:val="single" w:sz="4" w:space="1" w:color="auto"/>
          <w:left w:val="single" w:sz="4" w:space="4" w:color="auto"/>
          <w:bottom w:val="single" w:sz="4" w:space="1" w:color="auto"/>
          <w:right w:val="single" w:sz="4" w:space="4" w:color="auto"/>
        </w:pBdr>
        <w:jc w:val="center"/>
        <w:rPr>
          <w:ins w:id="59" w:author="Ericsson j b CT1#134-e" w:date="2022-02-08T12:52:00Z"/>
          <w:rFonts w:ascii="Arial" w:hAnsi="Arial" w:cs="Arial"/>
          <w:color w:val="0000FF"/>
          <w:sz w:val="28"/>
          <w:szCs w:val="28"/>
          <w:lang w:val="en-US"/>
        </w:rPr>
      </w:pPr>
      <w:ins w:id="60" w:author="Ericsson j b CT1#134-e" w:date="2022-02-08T12:52:00Z">
        <w:r w:rsidRPr="006B5418">
          <w:rPr>
            <w:rFonts w:ascii="Arial" w:hAnsi="Arial" w:cs="Arial"/>
            <w:color w:val="0000FF"/>
            <w:sz w:val="28"/>
            <w:szCs w:val="28"/>
            <w:lang w:val="en-US"/>
          </w:rPr>
          <w:t>* * * Next Change * * * *</w:t>
        </w:r>
      </w:ins>
    </w:p>
    <w:p w14:paraId="782BAF6F" w14:textId="77777777" w:rsidR="00524CD5" w:rsidRDefault="00524CD5" w:rsidP="00524CD5">
      <w:pPr>
        <w:pStyle w:val="Heading2"/>
        <w:rPr>
          <w:ins w:id="61" w:author="Ericsson j b CT1#134-e" w:date="2022-02-08T12:52:00Z"/>
        </w:rPr>
      </w:pPr>
      <w:ins w:id="62" w:author="Ericsson j b CT1#134-e" w:date="2022-02-08T12:52:00Z">
        <w:r>
          <w:t>5.x3</w:t>
        </w:r>
        <w:r>
          <w:tab/>
          <w:t>/</w:t>
        </w:r>
        <w:r>
          <w:rPr>
            <w:i/>
            <w:iCs/>
          </w:rPr>
          <w:t>&lt;X&gt;</w:t>
        </w:r>
        <w:r>
          <w:t>/SNPN_Configuration/&lt;X&gt;/SNPN_identifier</w:t>
        </w:r>
      </w:ins>
    </w:p>
    <w:p w14:paraId="3EF61F6C" w14:textId="77777777" w:rsidR="00524CD5" w:rsidRPr="008A3E14" w:rsidRDefault="00524CD5" w:rsidP="00524CD5">
      <w:pPr>
        <w:rPr>
          <w:ins w:id="63" w:author="Ericsson j b CT1#134-e" w:date="2022-02-08T12:52:00Z"/>
        </w:rPr>
      </w:pPr>
      <w:ins w:id="64" w:author="Ericsson j b CT1#134-e" w:date="2022-02-08T12:52:00Z">
        <w:r>
          <w:t xml:space="preserve">This leaf indicates the SNPN identity of </w:t>
        </w:r>
        <w:r>
          <w:rPr>
            <w:noProof/>
          </w:rPr>
          <w:t xml:space="preserve">the subscribed SNPN </w:t>
        </w:r>
        <w:r>
          <w:t xml:space="preserve"> for which the list of configuration parameters are applicable.</w:t>
        </w:r>
      </w:ins>
    </w:p>
    <w:p w14:paraId="032053DF" w14:textId="77777777" w:rsidR="00524CD5" w:rsidRPr="008A3E14" w:rsidRDefault="00524CD5" w:rsidP="00524CD5">
      <w:pPr>
        <w:ind w:left="568" w:hanging="284"/>
        <w:rPr>
          <w:ins w:id="65" w:author="Ericsson j b CT1#134-e" w:date="2022-02-08T12:52:00Z"/>
          <w:lang w:eastAsia="x-none"/>
        </w:rPr>
      </w:pPr>
      <w:ins w:id="66" w:author="Ericsson j b CT1#134-e" w:date="2022-02-08T12:52:00Z">
        <w:r w:rsidRPr="008A3E14">
          <w:rPr>
            <w:lang w:eastAsia="x-none"/>
          </w:rPr>
          <w:t>-</w:t>
        </w:r>
        <w:r w:rsidRPr="008A3E14">
          <w:rPr>
            <w:lang w:eastAsia="x-none"/>
          </w:rPr>
          <w:tab/>
          <w:t>Occurrence: One</w:t>
        </w:r>
      </w:ins>
    </w:p>
    <w:p w14:paraId="0A3E3921" w14:textId="77777777" w:rsidR="00524CD5" w:rsidRPr="008A3E14" w:rsidRDefault="00524CD5" w:rsidP="00524CD5">
      <w:pPr>
        <w:ind w:left="568" w:hanging="284"/>
        <w:rPr>
          <w:ins w:id="67" w:author="Ericsson j b CT1#134-e" w:date="2022-02-08T12:52:00Z"/>
          <w:lang w:eastAsia="x-none"/>
        </w:rPr>
      </w:pPr>
      <w:ins w:id="68" w:author="Ericsson j b CT1#134-e" w:date="2022-02-08T12:52:00Z">
        <w:r w:rsidRPr="008A3E14">
          <w:rPr>
            <w:lang w:eastAsia="x-none"/>
          </w:rPr>
          <w:t>-</w:t>
        </w:r>
        <w:r w:rsidRPr="008A3E14">
          <w:rPr>
            <w:lang w:eastAsia="x-none"/>
          </w:rPr>
          <w:tab/>
          <w:t xml:space="preserve">Format: </w:t>
        </w:r>
        <w:r>
          <w:rPr>
            <w:lang w:eastAsia="x-none"/>
          </w:rPr>
          <w:t>chr</w:t>
        </w:r>
      </w:ins>
    </w:p>
    <w:p w14:paraId="1022536D" w14:textId="77777777" w:rsidR="00524CD5" w:rsidRPr="008A3E14" w:rsidRDefault="00524CD5" w:rsidP="00524CD5">
      <w:pPr>
        <w:ind w:left="568" w:hanging="284"/>
        <w:rPr>
          <w:ins w:id="69" w:author="Ericsson j b CT1#134-e" w:date="2022-02-08T12:52:00Z"/>
          <w:lang w:eastAsia="x-none"/>
        </w:rPr>
      </w:pPr>
      <w:ins w:id="70" w:author="Ericsson j b CT1#134-e" w:date="2022-02-08T12:52:00Z">
        <w:r w:rsidRPr="008A3E14">
          <w:rPr>
            <w:lang w:eastAsia="x-none"/>
          </w:rPr>
          <w:t>-</w:t>
        </w:r>
        <w:r w:rsidRPr="008A3E14">
          <w:rPr>
            <w:lang w:eastAsia="x-none"/>
          </w:rPr>
          <w:tab/>
          <w:t>Access Types: Get, Replace</w:t>
        </w:r>
      </w:ins>
    </w:p>
    <w:p w14:paraId="0FE73C0E" w14:textId="77777777" w:rsidR="00524CD5" w:rsidRPr="008A3E14" w:rsidRDefault="00524CD5" w:rsidP="00524CD5">
      <w:pPr>
        <w:ind w:left="568" w:hanging="284"/>
        <w:rPr>
          <w:ins w:id="71" w:author="Ericsson j b CT1#134-e" w:date="2022-02-08T12:52:00Z"/>
          <w:lang w:eastAsia="x-none"/>
        </w:rPr>
      </w:pPr>
      <w:ins w:id="72" w:author="Ericsson j b CT1#134-e" w:date="2022-02-08T12:52:00Z">
        <w:r w:rsidRPr="008A3E14">
          <w:rPr>
            <w:lang w:eastAsia="x-none"/>
          </w:rPr>
          <w:t>-</w:t>
        </w:r>
        <w:r w:rsidRPr="008A3E14">
          <w:rPr>
            <w:lang w:eastAsia="x-none"/>
          </w:rPr>
          <w:tab/>
          <w:t xml:space="preserve">Values: </w:t>
        </w:r>
        <w:r>
          <w:rPr>
            <w:lang w:eastAsia="x-none"/>
          </w:rPr>
          <w:t>&lt;PLMN&gt;&lt;NID&gt;</w:t>
        </w:r>
      </w:ins>
    </w:p>
    <w:p w14:paraId="34F7A9E9" w14:textId="386C55BD" w:rsidR="00524CD5" w:rsidRDefault="00524CD5" w:rsidP="00524CD5">
      <w:pPr>
        <w:rPr>
          <w:ins w:id="73" w:author="Ericsson j b CT1#134-e" w:date="2022-02-08T12:52:00Z"/>
        </w:rPr>
      </w:pPr>
      <w:ins w:id="74" w:author="Ericsson j b CT1#134-e" w:date="2022-02-08T12:52:00Z">
        <w:r w:rsidRPr="009E67A2">
          <w:t xml:space="preserve">The </w:t>
        </w:r>
        <w:r>
          <w:t>PLMN and NID</w:t>
        </w:r>
        <w:r w:rsidRPr="009E67A2">
          <w:t xml:space="preserve"> </w:t>
        </w:r>
        <w:r>
          <w:t>are</w:t>
        </w:r>
        <w:r w:rsidRPr="009E67A2">
          <w:t xml:space="preserve"> </w:t>
        </w:r>
        <w:r>
          <w:t xml:space="preserve">in the format </w:t>
        </w:r>
        <w:r w:rsidRPr="009E67A2">
          <w:t>defined by 3GPP TS 23.003 [</w:t>
        </w:r>
      </w:ins>
      <w:ins w:id="75" w:author="Ericsson j b CT1#134-e" w:date="2022-02-08T15:14:00Z">
        <w:r>
          <w:t>6</w:t>
        </w:r>
      </w:ins>
      <w:ins w:id="76" w:author="Ericsson j b CT1#134-e" w:date="2022-02-08T12:52:00Z">
        <w:r>
          <w:t>], with each digit of the MCC and MNC of the PLMN and each digit of the assignment mode and NID value of the NID encoded as an ASCII character</w:t>
        </w:r>
        <w:r w:rsidRPr="009E67A2">
          <w:t>.</w:t>
        </w:r>
      </w:ins>
    </w:p>
    <w:p w14:paraId="1C3E100C" w14:textId="77777777" w:rsidR="00524CD5" w:rsidRDefault="00524CD5" w:rsidP="00524CD5">
      <w:pPr>
        <w:pStyle w:val="Heading2"/>
        <w:rPr>
          <w:ins w:id="77" w:author="Ericsson j b CT1#134-e" w:date="2022-02-08T12:55:00Z"/>
        </w:rPr>
      </w:pPr>
      <w:ins w:id="78" w:author="Ericsson j b CT1#134-e" w:date="2022-02-08T12:55:00Z">
        <w:r>
          <w:t>5.x4</w:t>
        </w:r>
        <w:r>
          <w:tab/>
          <w:t>/</w:t>
        </w:r>
        <w:r>
          <w:rPr>
            <w:i/>
            <w:iCs/>
          </w:rPr>
          <w:t>&lt;X&gt;</w:t>
        </w:r>
        <w:r>
          <w:t>/</w:t>
        </w:r>
      </w:ins>
      <w:ins w:id="79" w:author="Ericsson j b CT1#134-e" w:date="2022-02-08T13:21:00Z">
        <w:r>
          <w:t>SNPN_Configuration/&lt;X&gt;</w:t>
        </w:r>
      </w:ins>
      <w:ins w:id="80" w:author="Ericsson j b CT1#134-e" w:date="2022-02-08T13:23:00Z">
        <w:r>
          <w:t>/</w:t>
        </w:r>
      </w:ins>
      <w:ins w:id="81" w:author="Ericsson j b CT1#134-e" w:date="2022-02-08T12:55:00Z">
        <w:r>
          <w:t>Timer_RequestTimeout</w:t>
        </w:r>
      </w:ins>
    </w:p>
    <w:p w14:paraId="13FA67A1" w14:textId="77777777" w:rsidR="00524CD5" w:rsidRDefault="00524CD5" w:rsidP="00524CD5">
      <w:pPr>
        <w:rPr>
          <w:ins w:id="82" w:author="Ericsson j b CT1#134-e" w:date="2022-02-08T12:55:00Z"/>
        </w:rPr>
      </w:pPr>
      <w:ins w:id="83" w:author="Ericsson j b CT1#134-e" w:date="2022-02-08T12:55:00Z">
        <w:r>
          <w:t>The Timer_RequestTimeout leaf defines the time between sending of an initial INVITE request and receipt of any SIP response.</w:t>
        </w:r>
      </w:ins>
    </w:p>
    <w:p w14:paraId="08663D5B" w14:textId="77777777" w:rsidR="00524CD5" w:rsidRDefault="00524CD5" w:rsidP="00524CD5">
      <w:pPr>
        <w:pStyle w:val="B1"/>
        <w:rPr>
          <w:ins w:id="84" w:author="Ericsson j b CT1#134-e" w:date="2022-02-08T12:55:00Z"/>
        </w:rPr>
      </w:pPr>
      <w:ins w:id="85" w:author="Ericsson j b CT1#134-e" w:date="2022-02-08T12:55:00Z">
        <w:r>
          <w:t>-</w:t>
        </w:r>
        <w:r>
          <w:tab/>
          <w:t>Occurrence: One</w:t>
        </w:r>
      </w:ins>
    </w:p>
    <w:p w14:paraId="554C8E2F" w14:textId="77777777" w:rsidR="00524CD5" w:rsidRDefault="00524CD5" w:rsidP="00524CD5">
      <w:pPr>
        <w:pStyle w:val="B1"/>
        <w:rPr>
          <w:ins w:id="86" w:author="Ericsson j b CT1#134-e" w:date="2022-02-08T12:55:00Z"/>
        </w:rPr>
      </w:pPr>
      <w:ins w:id="87" w:author="Ericsson j b CT1#134-e" w:date="2022-02-08T12:55:00Z">
        <w:r>
          <w:t>-</w:t>
        </w:r>
        <w:r>
          <w:tab/>
          <w:t>Format: int</w:t>
        </w:r>
      </w:ins>
    </w:p>
    <w:p w14:paraId="74F77328" w14:textId="77777777" w:rsidR="00524CD5" w:rsidRDefault="00524CD5" w:rsidP="00524CD5">
      <w:pPr>
        <w:pStyle w:val="B1"/>
        <w:rPr>
          <w:ins w:id="88" w:author="Ericsson j b CT1#134-e" w:date="2022-02-08T12:55:00Z"/>
          <w:b/>
          <w:bCs/>
        </w:rPr>
      </w:pPr>
      <w:ins w:id="89" w:author="Ericsson j b CT1#134-e" w:date="2022-02-08T12:55:00Z">
        <w:r>
          <w:t>-</w:t>
        </w:r>
        <w:r>
          <w:tab/>
          <w:t>Access Types: Get, Replace</w:t>
        </w:r>
      </w:ins>
    </w:p>
    <w:p w14:paraId="5409B207" w14:textId="77777777" w:rsidR="00524CD5" w:rsidRDefault="00524CD5" w:rsidP="00524CD5">
      <w:pPr>
        <w:pStyle w:val="B1"/>
        <w:rPr>
          <w:ins w:id="90" w:author="Ericsson j b CT1#134-e" w:date="2022-02-08T12:55:00Z"/>
          <w:b/>
          <w:bCs/>
        </w:rPr>
      </w:pPr>
      <w:ins w:id="91" w:author="Ericsson j b CT1#134-e" w:date="2022-02-08T12:55:00Z">
        <w:r>
          <w:t>-</w:t>
        </w:r>
        <w:r>
          <w:tab/>
          <w:t>Values: &lt;The time for INVITE request timeout&gt;</w:t>
        </w:r>
      </w:ins>
    </w:p>
    <w:p w14:paraId="12FF90FC" w14:textId="77777777" w:rsidR="00524CD5" w:rsidRDefault="00524CD5" w:rsidP="00524CD5">
      <w:pPr>
        <w:overflowPunct w:val="0"/>
        <w:autoSpaceDE w:val="0"/>
        <w:autoSpaceDN w:val="0"/>
        <w:adjustRightInd w:val="0"/>
        <w:textAlignment w:val="baseline"/>
        <w:rPr>
          <w:ins w:id="92" w:author="Ericsson j b CT1#134-e" w:date="2022-02-08T12:55:00Z"/>
        </w:rPr>
      </w:pPr>
      <w:ins w:id="93" w:author="Ericsson j b CT1#134-e" w:date="2022-02-08T12:55:00Z">
        <w:r>
          <w:t>The Timer_RequestTimeout leaf is the time between sending from the UE the initial INVITE request and the receptions of any SIP responce. The timer value shall be given in seconds. The configurable value is between 5 and 15 seconds referring to 3GPP TS 24.173 [3]. The Timer_RequestTimeout is a 16 bits unsigned integer.</w:t>
        </w:r>
      </w:ins>
    </w:p>
    <w:p w14:paraId="7169D03C" w14:textId="77777777" w:rsidR="00524CD5" w:rsidRDefault="00524CD5" w:rsidP="00524CD5">
      <w:pPr>
        <w:pStyle w:val="Heading2"/>
        <w:rPr>
          <w:ins w:id="94" w:author="Ericsson j b CT1#134-e" w:date="2022-02-08T12:55:00Z"/>
        </w:rPr>
      </w:pPr>
      <w:ins w:id="95" w:author="Ericsson j b CT1#134-e" w:date="2022-02-08T12:55:00Z">
        <w:r>
          <w:t>5.x5</w:t>
        </w:r>
        <w:r>
          <w:tab/>
          <w:t>/</w:t>
        </w:r>
        <w:r>
          <w:rPr>
            <w:i/>
            <w:iCs/>
          </w:rPr>
          <w:t>&lt;X&gt;</w:t>
        </w:r>
        <w:r>
          <w:t>/</w:t>
        </w:r>
      </w:ins>
      <w:ins w:id="96" w:author="Ericsson j b CT1#134-e" w:date="2022-02-08T13:21:00Z">
        <w:r>
          <w:t>SNPN_Configuration/&lt;X&gt;</w:t>
        </w:r>
      </w:ins>
      <w:ins w:id="97" w:author="Ericsson j b CT1#134-e" w:date="2022-02-08T13:23:00Z">
        <w:r>
          <w:t>/</w:t>
        </w:r>
      </w:ins>
      <w:ins w:id="98" w:author="Ericsson j b CT1#134-e" w:date="2022-02-08T12:55:00Z">
        <w:r w:rsidRPr="000847EC">
          <w:t>3GPP</w:t>
        </w:r>
        <w:r>
          <w:t>_</w:t>
        </w:r>
        <w:r w:rsidRPr="000847EC">
          <w:t>PS</w:t>
        </w:r>
        <w:r>
          <w:t>_d</w:t>
        </w:r>
        <w:r w:rsidRPr="000847EC">
          <w:t>ata</w:t>
        </w:r>
        <w:r>
          <w:t>_o</w:t>
        </w:r>
        <w:r w:rsidRPr="000847EC">
          <w:t>ff</w:t>
        </w:r>
      </w:ins>
    </w:p>
    <w:p w14:paraId="036692F3" w14:textId="77777777" w:rsidR="00524CD5" w:rsidRDefault="00524CD5" w:rsidP="00524CD5">
      <w:pPr>
        <w:rPr>
          <w:ins w:id="99" w:author="Ericsson j b CT1#134-e" w:date="2022-02-08T12:55:00Z"/>
        </w:rPr>
      </w:pPr>
      <w:ins w:id="100" w:author="Ericsson j b CT1#134-e" w:date="2022-02-08T12:55:00Z">
        <w:r>
          <w:t>The interior node contains configuration parameters for 3GPP PS data off.</w:t>
        </w:r>
      </w:ins>
    </w:p>
    <w:p w14:paraId="11201F37" w14:textId="77777777" w:rsidR="00524CD5" w:rsidRDefault="00524CD5" w:rsidP="00524CD5">
      <w:pPr>
        <w:pStyle w:val="B1"/>
        <w:rPr>
          <w:ins w:id="101" w:author="Ericsson j b CT1#134-e" w:date="2022-02-08T12:55:00Z"/>
        </w:rPr>
      </w:pPr>
      <w:ins w:id="102" w:author="Ericsson j b CT1#134-e" w:date="2022-02-08T12:55:00Z">
        <w:r>
          <w:t>-</w:t>
        </w:r>
        <w:r>
          <w:tab/>
          <w:t>Occurrence: ZeroOrOne</w:t>
        </w:r>
      </w:ins>
    </w:p>
    <w:p w14:paraId="185A3788" w14:textId="77777777" w:rsidR="00524CD5" w:rsidRDefault="00524CD5" w:rsidP="00524CD5">
      <w:pPr>
        <w:pStyle w:val="B1"/>
        <w:rPr>
          <w:ins w:id="103" w:author="Ericsson j b CT1#134-e" w:date="2022-02-08T12:55:00Z"/>
        </w:rPr>
      </w:pPr>
      <w:ins w:id="104" w:author="Ericsson j b CT1#134-e" w:date="2022-02-08T12:55:00Z">
        <w:r>
          <w:lastRenderedPageBreak/>
          <w:t>-</w:t>
        </w:r>
        <w:r>
          <w:tab/>
          <w:t>Format: node</w:t>
        </w:r>
      </w:ins>
    </w:p>
    <w:p w14:paraId="581118DF" w14:textId="77777777" w:rsidR="00524CD5" w:rsidRDefault="00524CD5" w:rsidP="00524CD5">
      <w:pPr>
        <w:pStyle w:val="B1"/>
        <w:rPr>
          <w:ins w:id="105" w:author="Ericsson j b CT1#134-e" w:date="2022-02-08T12:55:00Z"/>
          <w:bCs/>
        </w:rPr>
      </w:pPr>
      <w:ins w:id="106" w:author="Ericsson j b CT1#134-e" w:date="2022-02-08T12:55:00Z">
        <w:r>
          <w:t>-</w:t>
        </w:r>
        <w:r>
          <w:tab/>
          <w:t>Access Types: Get, Replace</w:t>
        </w:r>
      </w:ins>
    </w:p>
    <w:p w14:paraId="22F41342" w14:textId="77777777" w:rsidR="00524CD5" w:rsidRDefault="00524CD5" w:rsidP="00524CD5">
      <w:pPr>
        <w:pStyle w:val="B1"/>
        <w:rPr>
          <w:ins w:id="107" w:author="Ericsson j b CT1#134-e" w:date="2022-02-08T12:55:00Z"/>
          <w:bCs/>
        </w:rPr>
      </w:pPr>
      <w:ins w:id="108" w:author="Ericsson j b CT1#134-e" w:date="2022-02-08T12:55:00Z">
        <w:r>
          <w:t>-</w:t>
        </w:r>
        <w:r>
          <w:tab/>
          <w:t>Values: N/A</w:t>
        </w:r>
      </w:ins>
    </w:p>
    <w:p w14:paraId="08938234" w14:textId="77777777" w:rsidR="00524CD5" w:rsidRDefault="00524CD5" w:rsidP="00524CD5">
      <w:pPr>
        <w:pStyle w:val="Heading2"/>
        <w:rPr>
          <w:ins w:id="109" w:author="Ericsson j b CT1#134-e" w:date="2022-02-08T12:55:00Z"/>
        </w:rPr>
      </w:pPr>
      <w:ins w:id="110" w:author="Ericsson j b CT1#134-e" w:date="2022-02-08T12:55:00Z">
        <w:r>
          <w:t>5.x6</w:t>
        </w:r>
        <w:r>
          <w:tab/>
          <w:t>/</w:t>
        </w:r>
        <w:r>
          <w:rPr>
            <w:i/>
            <w:iCs/>
          </w:rPr>
          <w:t>&lt;X&gt;</w:t>
        </w:r>
        <w:r>
          <w:t>/</w:t>
        </w:r>
      </w:ins>
      <w:ins w:id="111" w:author="Ericsson j b CT1#134-e" w:date="2022-02-08T13:21:00Z">
        <w:r>
          <w:t>SNPN_Configuration/&lt;X&gt;</w:t>
        </w:r>
      </w:ins>
      <w:ins w:id="112" w:author="Ericsson j b CT1#134-e" w:date="2022-02-08T13:23:00Z">
        <w:r>
          <w:t>/</w:t>
        </w:r>
      </w:ins>
      <w:ins w:id="113" w:author="Ericsson j b CT1#134-e" w:date="2022-02-08T12:55:00Z">
        <w:r w:rsidRPr="000847EC">
          <w:t>3GPP</w:t>
        </w:r>
        <w:r>
          <w:t>_</w:t>
        </w:r>
        <w:r w:rsidRPr="000847EC">
          <w:t>PS</w:t>
        </w:r>
        <w:r>
          <w:t>_d</w:t>
        </w:r>
        <w:r w:rsidRPr="000847EC">
          <w:t>ata</w:t>
        </w:r>
        <w:r>
          <w:t>_o</w:t>
        </w:r>
        <w:r w:rsidRPr="000847EC">
          <w:t>ff</w:t>
        </w:r>
        <w:r>
          <w:t>/</w:t>
        </w:r>
      </w:ins>
      <w:ins w:id="114" w:author="Ericsson j b CT1#134-e" w:date="2022-02-08T13:22:00Z">
        <w:r>
          <w:br/>
        </w:r>
      </w:ins>
      <w:ins w:id="115" w:author="Ericsson j b CT1#134-e" w:date="2022-02-08T12:55:00Z">
        <w:r>
          <w:t>MMTEL_voice_e</w:t>
        </w:r>
        <w:r w:rsidRPr="000847EC">
          <w:t>xempt</w:t>
        </w:r>
      </w:ins>
    </w:p>
    <w:p w14:paraId="1DF6B359" w14:textId="77777777" w:rsidR="00524CD5" w:rsidRDefault="00524CD5" w:rsidP="00524CD5">
      <w:pPr>
        <w:rPr>
          <w:ins w:id="116" w:author="Ericsson j b CT1#134-e" w:date="2022-02-08T12:55:00Z"/>
        </w:rPr>
      </w:pPr>
      <w:ins w:id="117" w:author="Ericsson j b CT1#134-e" w:date="2022-02-08T12:55:00Z">
        <w:r>
          <w:t xml:space="preserve">The leaf indicates whether </w:t>
        </w:r>
        <w:r w:rsidRPr="000847EC">
          <w:t xml:space="preserve">the </w:t>
        </w:r>
        <w:r>
          <w:t xml:space="preserve">MMTEL voice </w:t>
        </w:r>
        <w:r w:rsidRPr="000847EC">
          <w:t xml:space="preserve">is a </w:t>
        </w:r>
        <w:r>
          <w:t>3GPP PS data off exempt service.</w:t>
        </w:r>
      </w:ins>
    </w:p>
    <w:p w14:paraId="1C4B287D" w14:textId="77777777" w:rsidR="00524CD5" w:rsidRDefault="00524CD5" w:rsidP="00524CD5">
      <w:pPr>
        <w:pStyle w:val="B1"/>
        <w:rPr>
          <w:ins w:id="118" w:author="Ericsson j b CT1#134-e" w:date="2022-02-08T12:55:00Z"/>
        </w:rPr>
      </w:pPr>
      <w:ins w:id="119" w:author="Ericsson j b CT1#134-e" w:date="2022-02-08T12:55:00Z">
        <w:r>
          <w:t>-</w:t>
        </w:r>
        <w:r>
          <w:tab/>
          <w:t>Occurrence: One</w:t>
        </w:r>
      </w:ins>
    </w:p>
    <w:p w14:paraId="0A5CFE02" w14:textId="77777777" w:rsidR="00524CD5" w:rsidRDefault="00524CD5" w:rsidP="00524CD5">
      <w:pPr>
        <w:pStyle w:val="B1"/>
        <w:rPr>
          <w:ins w:id="120" w:author="Ericsson j b CT1#134-e" w:date="2022-02-08T12:55:00Z"/>
        </w:rPr>
      </w:pPr>
      <w:ins w:id="121" w:author="Ericsson j b CT1#134-e" w:date="2022-02-08T12:55:00Z">
        <w:r>
          <w:t>-</w:t>
        </w:r>
        <w:r>
          <w:tab/>
          <w:t>Format: bool</w:t>
        </w:r>
      </w:ins>
    </w:p>
    <w:p w14:paraId="2C8947DA" w14:textId="77777777" w:rsidR="00524CD5" w:rsidRDefault="00524CD5" w:rsidP="00524CD5">
      <w:pPr>
        <w:pStyle w:val="B1"/>
        <w:rPr>
          <w:ins w:id="122" w:author="Ericsson j b CT1#134-e" w:date="2022-02-08T12:55:00Z"/>
          <w:bCs/>
        </w:rPr>
      </w:pPr>
      <w:ins w:id="123" w:author="Ericsson j b CT1#134-e" w:date="2022-02-08T12:55:00Z">
        <w:r>
          <w:t>-</w:t>
        </w:r>
        <w:r>
          <w:tab/>
          <w:t>Access Types: Get, Replace</w:t>
        </w:r>
      </w:ins>
    </w:p>
    <w:p w14:paraId="299647B8" w14:textId="77777777" w:rsidR="00524CD5" w:rsidRDefault="00524CD5" w:rsidP="00524CD5">
      <w:pPr>
        <w:pStyle w:val="B1"/>
        <w:rPr>
          <w:ins w:id="124" w:author="Ericsson j b CT1#134-e" w:date="2022-02-08T12:55:00Z"/>
          <w:bCs/>
        </w:rPr>
      </w:pPr>
      <w:ins w:id="125" w:author="Ericsson j b CT1#134-e" w:date="2022-02-08T12:55:00Z">
        <w:r>
          <w:t>-</w:t>
        </w:r>
        <w:r>
          <w:tab/>
          <w:t>Values: 0, 1</w:t>
        </w:r>
      </w:ins>
    </w:p>
    <w:p w14:paraId="054A294D" w14:textId="77777777" w:rsidR="00524CD5" w:rsidRDefault="00524CD5" w:rsidP="00524CD5">
      <w:pPr>
        <w:pStyle w:val="B2"/>
        <w:rPr>
          <w:ins w:id="126" w:author="Ericsson j b CT1#134-e" w:date="2022-02-08T12:55:00Z"/>
        </w:rPr>
      </w:pPr>
      <w:ins w:id="127" w:author="Ericsson j b CT1#134-e" w:date="2022-02-08T12:55:00Z">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3GPP PS data off exempt service.</w:t>
        </w:r>
      </w:ins>
    </w:p>
    <w:p w14:paraId="091F1F15" w14:textId="77777777" w:rsidR="00524CD5" w:rsidRDefault="00524CD5" w:rsidP="00524CD5">
      <w:pPr>
        <w:pStyle w:val="B2"/>
        <w:rPr>
          <w:ins w:id="128" w:author="Ericsson j b CT1#134-e" w:date="2022-02-08T12:55:00Z"/>
        </w:rPr>
      </w:pPr>
      <w:ins w:id="129" w:author="Ericsson j b CT1#134-e" w:date="2022-02-08T12:55:00Z">
        <w:r>
          <w:t xml:space="preserve">1 - </w:t>
        </w:r>
        <w:r w:rsidRPr="00730856">
          <w:t xml:space="preserve">Indicates that </w:t>
        </w:r>
        <w:r w:rsidRPr="000847EC">
          <w:t xml:space="preserve">the </w:t>
        </w:r>
        <w:r>
          <w:t xml:space="preserve">MMTEL voice </w:t>
        </w:r>
        <w:r w:rsidRPr="000847EC">
          <w:t xml:space="preserve">is a </w:t>
        </w:r>
        <w:r>
          <w:t>3GPP PS data off exempt service.</w:t>
        </w:r>
      </w:ins>
    </w:p>
    <w:p w14:paraId="09F80D46" w14:textId="246A1EE7" w:rsidR="00524CD5" w:rsidRPr="009B4F50" w:rsidRDefault="00524CD5" w:rsidP="00524CD5">
      <w:pPr>
        <w:pStyle w:val="NO"/>
        <w:rPr>
          <w:ins w:id="130" w:author="Ericsson j b CT1#134-e" w:date="2022-02-08T12:55:00Z"/>
          <w:noProof/>
        </w:rPr>
      </w:pPr>
      <w:ins w:id="131" w:author="Ericsson j b CT1#134-e" w:date="2022-02-08T12:55:00Z">
        <w:r>
          <w:t>NOTE:</w:t>
        </w:r>
        <w:r>
          <w:tab/>
          <w:t xml:space="preserve">This MO is used when the UE is in </w:t>
        </w:r>
      </w:ins>
      <w:ins w:id="132" w:author="Ericsson j b CT1#134-e" w:date="2022-02-10T00:18:00Z">
        <w:r w:rsidR="0071544C">
          <w:t>a subscribed SNPN</w:t>
        </w:r>
      </w:ins>
      <w:ins w:id="133" w:author="Ericsson j b CT1#134-e" w:date="2022-02-08T12:55:00Z">
        <w:r>
          <w:t>, or the UE is in</w:t>
        </w:r>
      </w:ins>
      <w:ins w:id="134" w:author="Ericsson j b CT1#134-e" w:date="2022-02-10T00:18:00Z">
        <w:r w:rsidR="0071544C">
          <w:t xml:space="preserve"> a non-subscribed SN</w:t>
        </w:r>
      </w:ins>
      <w:ins w:id="135" w:author="Ericsson j b CT1#134-e" w:date="2022-02-10T00:19:00Z">
        <w:r w:rsidR="0071544C">
          <w:t>PN</w:t>
        </w:r>
      </w:ins>
      <w:ins w:id="136" w:author="Ericsson j b CT1#134-e" w:date="2022-02-08T12:55:00Z">
        <w:r>
          <w:t xml:space="preserve"> and the MMTEL_voice_</w:t>
        </w:r>
      </w:ins>
      <w:ins w:id="137" w:author="Ericsson j b CT1#134-e" w:date="2022-02-10T00:08:00Z">
        <w:r w:rsidR="009D0437">
          <w:t>non-subscribed</w:t>
        </w:r>
      </w:ins>
      <w:ins w:id="138" w:author="Ericsson j b CT1#134-e" w:date="2022-02-08T12:55:00Z">
        <w:r>
          <w:t>_e</w:t>
        </w:r>
        <w:r w:rsidRPr="000847EC">
          <w:t>xempt</w:t>
        </w:r>
        <w:r>
          <w:t xml:space="preserve"> node is not configured.</w:t>
        </w:r>
      </w:ins>
    </w:p>
    <w:p w14:paraId="0C21E317" w14:textId="0F168A36" w:rsidR="00524CD5" w:rsidRDefault="00524CD5" w:rsidP="00524CD5">
      <w:pPr>
        <w:pStyle w:val="Heading2"/>
        <w:rPr>
          <w:ins w:id="139" w:author="Ericsson j b CT1#134-e" w:date="2022-02-08T12:55:00Z"/>
        </w:rPr>
      </w:pPr>
      <w:ins w:id="140" w:author="Ericsson j b CT1#134-e" w:date="2022-02-08T12:55:00Z">
        <w:r>
          <w:t>5.x7</w:t>
        </w:r>
        <w:r>
          <w:tab/>
          <w:t>/</w:t>
        </w:r>
        <w:r>
          <w:rPr>
            <w:i/>
            <w:iCs/>
          </w:rPr>
          <w:t>&lt;X&gt;</w:t>
        </w:r>
        <w:r>
          <w:t>/</w:t>
        </w:r>
      </w:ins>
      <w:ins w:id="141" w:author="Ericsson j b CT1#134-e" w:date="2022-02-08T13:22:00Z">
        <w:r>
          <w:t>SNPN_Configuration/&lt;X&gt;</w:t>
        </w:r>
      </w:ins>
      <w:ins w:id="142" w:author="Ericsson j b CT1#134-e" w:date="2022-02-08T13:23:00Z">
        <w:r>
          <w:t>/</w:t>
        </w:r>
      </w:ins>
      <w:ins w:id="143" w:author="Ericsson j b CT1#134-e" w:date="2022-02-08T12:55:00Z">
        <w:r w:rsidRPr="000847EC">
          <w:t>3GPP</w:t>
        </w:r>
        <w:r>
          <w:t>_</w:t>
        </w:r>
        <w:r w:rsidRPr="000847EC">
          <w:t>PS</w:t>
        </w:r>
        <w:r>
          <w:t>_d</w:t>
        </w:r>
        <w:r w:rsidRPr="000847EC">
          <w:t>ata</w:t>
        </w:r>
        <w:r>
          <w:t>_o</w:t>
        </w:r>
        <w:r w:rsidRPr="000847EC">
          <w:t>ff</w:t>
        </w:r>
        <w:r>
          <w:t>/</w:t>
        </w:r>
      </w:ins>
      <w:ins w:id="144" w:author="Ericsson j b CT1#134-e" w:date="2022-02-08T13:22:00Z">
        <w:r>
          <w:br/>
        </w:r>
      </w:ins>
      <w:ins w:id="145" w:author="Ericsson j b CT1#134-e" w:date="2022-02-08T12:55:00Z">
        <w:r>
          <w:t>MMTEL_voice_</w:t>
        </w:r>
      </w:ins>
      <w:ins w:id="146" w:author="Ericsson j b CT1#134-e" w:date="2022-02-10T00:08:00Z">
        <w:r w:rsidR="009D0437">
          <w:t>non-subscribed</w:t>
        </w:r>
      </w:ins>
      <w:ins w:id="147" w:author="Ericsson j b CT1#134-e" w:date="2022-02-08T12:55:00Z">
        <w:r>
          <w:t>_e</w:t>
        </w:r>
        <w:r w:rsidRPr="000847EC">
          <w:t>xempt</w:t>
        </w:r>
      </w:ins>
    </w:p>
    <w:p w14:paraId="0B11A6BA" w14:textId="30E0243F" w:rsidR="00524CD5" w:rsidRDefault="00524CD5" w:rsidP="00524CD5">
      <w:pPr>
        <w:rPr>
          <w:ins w:id="148" w:author="Ericsson j b CT1#134-e" w:date="2022-02-08T12:55:00Z"/>
        </w:rPr>
      </w:pPr>
      <w:ins w:id="149" w:author="Ericsson j b CT1#134-e" w:date="2022-02-08T12:55:00Z">
        <w:r>
          <w:t xml:space="preserve">The leaf indicates whether </w:t>
        </w:r>
        <w:r w:rsidRPr="000847EC">
          <w:t xml:space="preserve">the </w:t>
        </w:r>
        <w:r>
          <w:t xml:space="preserve">MMTEL voice </w:t>
        </w:r>
        <w:r w:rsidRPr="000847EC">
          <w:t xml:space="preserve">is a </w:t>
        </w:r>
        <w:r>
          <w:t xml:space="preserve">3GPP PS data off exempt service when the UE is in </w:t>
        </w:r>
      </w:ins>
      <w:ins w:id="150" w:author="Ericsson j b CT1#134-e" w:date="2022-02-10T00:19:00Z">
        <w:r w:rsidR="0071544C">
          <w:t>a non-subscribed SNPN</w:t>
        </w:r>
      </w:ins>
      <w:ins w:id="151" w:author="Ericsson j b CT1#134-e" w:date="2022-02-08T12:55:00Z">
        <w:r>
          <w:t>.</w:t>
        </w:r>
      </w:ins>
    </w:p>
    <w:p w14:paraId="3F35D7FB" w14:textId="77777777" w:rsidR="00524CD5" w:rsidRDefault="00524CD5" w:rsidP="00524CD5">
      <w:pPr>
        <w:pStyle w:val="B1"/>
        <w:rPr>
          <w:ins w:id="152" w:author="Ericsson j b CT1#134-e" w:date="2022-02-08T12:55:00Z"/>
        </w:rPr>
      </w:pPr>
      <w:ins w:id="153" w:author="Ericsson j b CT1#134-e" w:date="2022-02-08T12:55:00Z">
        <w:r>
          <w:t>-</w:t>
        </w:r>
        <w:r>
          <w:tab/>
          <w:t>Occurrence: ZeroOrOne</w:t>
        </w:r>
      </w:ins>
    </w:p>
    <w:p w14:paraId="0FAB8AAF" w14:textId="77777777" w:rsidR="00524CD5" w:rsidRDefault="00524CD5" w:rsidP="00524CD5">
      <w:pPr>
        <w:pStyle w:val="B1"/>
        <w:rPr>
          <w:ins w:id="154" w:author="Ericsson j b CT1#134-e" w:date="2022-02-08T12:55:00Z"/>
        </w:rPr>
      </w:pPr>
      <w:ins w:id="155" w:author="Ericsson j b CT1#134-e" w:date="2022-02-08T12:55:00Z">
        <w:r>
          <w:t>-</w:t>
        </w:r>
        <w:r>
          <w:tab/>
          <w:t>Format: bool</w:t>
        </w:r>
      </w:ins>
    </w:p>
    <w:p w14:paraId="42F40E87" w14:textId="77777777" w:rsidR="00524CD5" w:rsidRDefault="00524CD5" w:rsidP="00524CD5">
      <w:pPr>
        <w:pStyle w:val="B1"/>
        <w:rPr>
          <w:ins w:id="156" w:author="Ericsson j b CT1#134-e" w:date="2022-02-08T12:55:00Z"/>
          <w:bCs/>
        </w:rPr>
      </w:pPr>
      <w:ins w:id="157" w:author="Ericsson j b CT1#134-e" w:date="2022-02-08T12:55:00Z">
        <w:r>
          <w:t>-</w:t>
        </w:r>
        <w:r>
          <w:tab/>
          <w:t>Access Types: Get, Replace</w:t>
        </w:r>
      </w:ins>
    </w:p>
    <w:p w14:paraId="27DE184D" w14:textId="77777777" w:rsidR="00524CD5" w:rsidRDefault="00524CD5" w:rsidP="00524CD5">
      <w:pPr>
        <w:pStyle w:val="B1"/>
        <w:rPr>
          <w:ins w:id="158" w:author="Ericsson j b CT1#134-e" w:date="2022-02-08T12:55:00Z"/>
          <w:bCs/>
        </w:rPr>
      </w:pPr>
      <w:ins w:id="159" w:author="Ericsson j b CT1#134-e" w:date="2022-02-08T12:55:00Z">
        <w:r>
          <w:t>-</w:t>
        </w:r>
        <w:r>
          <w:tab/>
          <w:t>Values: 0, 1</w:t>
        </w:r>
      </w:ins>
    </w:p>
    <w:p w14:paraId="0E5711D9" w14:textId="257772F4" w:rsidR="00524CD5" w:rsidRDefault="00524CD5" w:rsidP="00524CD5">
      <w:pPr>
        <w:pStyle w:val="B2"/>
        <w:rPr>
          <w:ins w:id="160" w:author="Ericsson j b CT1#134-e" w:date="2022-02-08T12:55:00Z"/>
        </w:rPr>
      </w:pPr>
      <w:ins w:id="161" w:author="Ericsson j b CT1#134-e" w:date="2022-02-08T12:55:00Z">
        <w:r>
          <w:t xml:space="preserve">0 - </w:t>
        </w:r>
        <w:r w:rsidRPr="00730856">
          <w:t xml:space="preserve">Indicates that </w:t>
        </w:r>
        <w:r w:rsidRPr="000847EC">
          <w:t xml:space="preserve">the </w:t>
        </w:r>
        <w:r>
          <w:t xml:space="preserve">MMTEL voice </w:t>
        </w:r>
        <w:r w:rsidRPr="000847EC">
          <w:t xml:space="preserve">is </w:t>
        </w:r>
        <w:r>
          <w:t xml:space="preserve">not </w:t>
        </w:r>
        <w:r w:rsidRPr="000847EC">
          <w:t xml:space="preserve">a </w:t>
        </w:r>
        <w:r>
          <w:t xml:space="preserve">3GPP PS data off </w:t>
        </w:r>
      </w:ins>
      <w:ins w:id="162" w:author="Ericsson j b CT1#134-e" w:date="2022-02-10T00:08:00Z">
        <w:r w:rsidR="009D0437">
          <w:t>non-subscribed</w:t>
        </w:r>
      </w:ins>
      <w:ins w:id="163" w:author="Ericsson j b CT1#134-e" w:date="2022-02-08T12:55:00Z">
        <w:r>
          <w:t xml:space="preserve"> exempt service.</w:t>
        </w:r>
      </w:ins>
    </w:p>
    <w:p w14:paraId="3D547D6F" w14:textId="7701040A" w:rsidR="00524CD5" w:rsidRDefault="00524CD5" w:rsidP="00524CD5">
      <w:pPr>
        <w:pStyle w:val="B2"/>
        <w:rPr>
          <w:ins w:id="164" w:author="Ericsson j b CT1#134-e" w:date="2022-02-08T12:55:00Z"/>
        </w:rPr>
      </w:pPr>
      <w:ins w:id="165" w:author="Ericsson j b CT1#134-e" w:date="2022-02-08T12:55:00Z">
        <w:r>
          <w:t xml:space="preserve">1 - </w:t>
        </w:r>
        <w:r w:rsidRPr="00730856">
          <w:t xml:space="preserve">Indicates that </w:t>
        </w:r>
        <w:r w:rsidRPr="000847EC">
          <w:t xml:space="preserve">the </w:t>
        </w:r>
        <w:r>
          <w:t xml:space="preserve">MMTEL voice </w:t>
        </w:r>
        <w:r w:rsidRPr="000847EC">
          <w:t xml:space="preserve">is a </w:t>
        </w:r>
        <w:r>
          <w:t xml:space="preserve">3GPP PS data off </w:t>
        </w:r>
      </w:ins>
      <w:ins w:id="166" w:author="Ericsson j b CT1#134-e" w:date="2022-02-10T00:08:00Z">
        <w:r w:rsidR="009D0437">
          <w:t>non-subscribed</w:t>
        </w:r>
      </w:ins>
      <w:ins w:id="167" w:author="Ericsson j b CT1#134-e" w:date="2022-02-08T12:55:00Z">
        <w:r>
          <w:t xml:space="preserve"> exempt service.</w:t>
        </w:r>
      </w:ins>
    </w:p>
    <w:p w14:paraId="6D5CEFBA" w14:textId="77777777" w:rsidR="00524CD5" w:rsidRDefault="00524CD5" w:rsidP="00524CD5">
      <w:pPr>
        <w:pStyle w:val="Heading2"/>
        <w:rPr>
          <w:ins w:id="168" w:author="Ericsson j b CT1#134-e" w:date="2022-02-08T12:55:00Z"/>
        </w:rPr>
      </w:pPr>
      <w:ins w:id="169" w:author="Ericsson j b CT1#134-e" w:date="2022-02-08T12:55:00Z">
        <w:r>
          <w:t>5.</w:t>
        </w:r>
      </w:ins>
      <w:ins w:id="170" w:author="Ericsson j b CT1#134-e" w:date="2022-02-08T12:56:00Z">
        <w:r>
          <w:t>x</w:t>
        </w:r>
      </w:ins>
      <w:ins w:id="171" w:author="Ericsson j b CT1#134-e" w:date="2022-02-08T12:55:00Z">
        <w:r>
          <w:t>8</w:t>
        </w:r>
        <w:r>
          <w:tab/>
          <w:t>/</w:t>
        </w:r>
        <w:r>
          <w:rPr>
            <w:i/>
            <w:iCs/>
          </w:rPr>
          <w:t>&lt;X&gt;</w:t>
        </w:r>
        <w:r>
          <w:t>/</w:t>
        </w:r>
      </w:ins>
      <w:ins w:id="172" w:author="Ericsson j b CT1#134-e" w:date="2022-02-08T13:22:00Z">
        <w:r>
          <w:t>SNPN_Configuration/&lt;X&gt;/</w:t>
        </w:r>
      </w:ins>
      <w:ins w:id="173" w:author="Ericsson j b CT1#134-e" w:date="2022-02-08T12:55:00Z">
        <w:r w:rsidRPr="000847EC">
          <w:t>3GPP</w:t>
        </w:r>
        <w:r>
          <w:t>_</w:t>
        </w:r>
        <w:r w:rsidRPr="000847EC">
          <w:t>PS</w:t>
        </w:r>
        <w:r>
          <w:t>_d</w:t>
        </w:r>
        <w:r w:rsidRPr="000847EC">
          <w:t>ata</w:t>
        </w:r>
        <w:r>
          <w:t>_o</w:t>
        </w:r>
        <w:r w:rsidRPr="000847EC">
          <w:t>ff</w:t>
        </w:r>
        <w:r>
          <w:t>/</w:t>
        </w:r>
      </w:ins>
      <w:ins w:id="174" w:author="Ericsson j b CT1#134-e" w:date="2022-02-08T13:22:00Z">
        <w:r>
          <w:br/>
        </w:r>
      </w:ins>
      <w:ins w:id="175" w:author="Ericsson j b CT1#134-e" w:date="2022-02-08T12:55:00Z">
        <w:r>
          <w:t>MMTEL_video_e</w:t>
        </w:r>
        <w:r w:rsidRPr="000847EC">
          <w:t>xempt</w:t>
        </w:r>
      </w:ins>
    </w:p>
    <w:p w14:paraId="21659BB2" w14:textId="77777777" w:rsidR="00524CD5" w:rsidRDefault="00524CD5" w:rsidP="00524CD5">
      <w:pPr>
        <w:rPr>
          <w:ins w:id="176" w:author="Ericsson j b CT1#134-e" w:date="2022-02-08T12:55:00Z"/>
        </w:rPr>
      </w:pPr>
      <w:ins w:id="177" w:author="Ericsson j b CT1#134-e" w:date="2022-02-08T12:55:00Z">
        <w:r>
          <w:t xml:space="preserve">The leaf indicates whether </w:t>
        </w:r>
        <w:r w:rsidRPr="000847EC">
          <w:t xml:space="preserve">the </w:t>
        </w:r>
        <w:r>
          <w:t xml:space="preserve">MMTEL video </w:t>
        </w:r>
        <w:r w:rsidRPr="000847EC">
          <w:t xml:space="preserve">is a </w:t>
        </w:r>
        <w:r>
          <w:t>3GPP PS data off exempt service.</w:t>
        </w:r>
      </w:ins>
    </w:p>
    <w:p w14:paraId="5212CF82" w14:textId="77777777" w:rsidR="00524CD5" w:rsidRDefault="00524CD5" w:rsidP="00524CD5">
      <w:pPr>
        <w:pStyle w:val="B1"/>
        <w:rPr>
          <w:ins w:id="178" w:author="Ericsson j b CT1#134-e" w:date="2022-02-08T12:55:00Z"/>
        </w:rPr>
      </w:pPr>
      <w:ins w:id="179" w:author="Ericsson j b CT1#134-e" w:date="2022-02-08T12:55:00Z">
        <w:r>
          <w:t>-</w:t>
        </w:r>
        <w:r>
          <w:tab/>
          <w:t>Occurrence: One</w:t>
        </w:r>
      </w:ins>
    </w:p>
    <w:p w14:paraId="36AF91E2" w14:textId="77777777" w:rsidR="00524CD5" w:rsidRDefault="00524CD5" w:rsidP="00524CD5">
      <w:pPr>
        <w:pStyle w:val="B1"/>
        <w:rPr>
          <w:ins w:id="180" w:author="Ericsson j b CT1#134-e" w:date="2022-02-08T12:55:00Z"/>
        </w:rPr>
      </w:pPr>
      <w:ins w:id="181" w:author="Ericsson j b CT1#134-e" w:date="2022-02-08T12:55:00Z">
        <w:r>
          <w:t>-</w:t>
        </w:r>
        <w:r>
          <w:tab/>
          <w:t>Format: bool</w:t>
        </w:r>
      </w:ins>
    </w:p>
    <w:p w14:paraId="087C54E9" w14:textId="77777777" w:rsidR="00524CD5" w:rsidRDefault="00524CD5" w:rsidP="00524CD5">
      <w:pPr>
        <w:pStyle w:val="B1"/>
        <w:rPr>
          <w:ins w:id="182" w:author="Ericsson j b CT1#134-e" w:date="2022-02-08T12:55:00Z"/>
          <w:bCs/>
        </w:rPr>
      </w:pPr>
      <w:ins w:id="183" w:author="Ericsson j b CT1#134-e" w:date="2022-02-08T12:55:00Z">
        <w:r>
          <w:t>-</w:t>
        </w:r>
        <w:r>
          <w:tab/>
          <w:t>Access Types: Get, Replace</w:t>
        </w:r>
      </w:ins>
    </w:p>
    <w:p w14:paraId="24D21EE6" w14:textId="77777777" w:rsidR="00524CD5" w:rsidRDefault="00524CD5" w:rsidP="00524CD5">
      <w:pPr>
        <w:pStyle w:val="B1"/>
        <w:rPr>
          <w:ins w:id="184" w:author="Ericsson j b CT1#134-e" w:date="2022-02-08T12:55:00Z"/>
          <w:bCs/>
        </w:rPr>
      </w:pPr>
      <w:ins w:id="185" w:author="Ericsson j b CT1#134-e" w:date="2022-02-08T12:55:00Z">
        <w:r>
          <w:t>-</w:t>
        </w:r>
        <w:r>
          <w:tab/>
          <w:t>Values: 0, 1</w:t>
        </w:r>
      </w:ins>
    </w:p>
    <w:p w14:paraId="2BF8367F" w14:textId="77777777" w:rsidR="00524CD5" w:rsidRDefault="00524CD5" w:rsidP="00524CD5">
      <w:pPr>
        <w:pStyle w:val="B2"/>
        <w:rPr>
          <w:ins w:id="186" w:author="Ericsson j b CT1#134-e" w:date="2022-02-08T12:55:00Z"/>
        </w:rPr>
      </w:pPr>
      <w:ins w:id="187" w:author="Ericsson j b CT1#134-e" w:date="2022-02-08T12:55:00Z">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3GPP PS data off exempt service.</w:t>
        </w:r>
      </w:ins>
    </w:p>
    <w:p w14:paraId="6C4F70EA" w14:textId="77777777" w:rsidR="00524CD5" w:rsidRDefault="00524CD5" w:rsidP="00524CD5">
      <w:pPr>
        <w:pStyle w:val="B2"/>
        <w:rPr>
          <w:ins w:id="188" w:author="Ericsson j b CT1#134-e" w:date="2022-02-08T12:55:00Z"/>
        </w:rPr>
      </w:pPr>
      <w:ins w:id="189" w:author="Ericsson j b CT1#134-e" w:date="2022-02-08T12:55:00Z">
        <w:r>
          <w:t xml:space="preserve">1 - </w:t>
        </w:r>
        <w:r w:rsidRPr="00730856">
          <w:t xml:space="preserve">Indicates that </w:t>
        </w:r>
        <w:r w:rsidRPr="000847EC">
          <w:t xml:space="preserve">the </w:t>
        </w:r>
        <w:r>
          <w:t xml:space="preserve">MMTEL video </w:t>
        </w:r>
        <w:r w:rsidRPr="000847EC">
          <w:t xml:space="preserve">is a </w:t>
        </w:r>
        <w:r>
          <w:t>3GPP PS data off exempt service.</w:t>
        </w:r>
      </w:ins>
    </w:p>
    <w:p w14:paraId="3EABA57D" w14:textId="63D89E4C" w:rsidR="00524CD5" w:rsidRPr="00DE2F69" w:rsidRDefault="00524CD5" w:rsidP="00524CD5">
      <w:pPr>
        <w:pStyle w:val="NO"/>
        <w:rPr>
          <w:ins w:id="190" w:author="Ericsson j b CT1#134-e" w:date="2022-02-08T12:55:00Z"/>
        </w:rPr>
      </w:pPr>
      <w:ins w:id="191" w:author="Ericsson j b CT1#134-e" w:date="2022-02-08T12:55:00Z">
        <w:r>
          <w:t>NOTE:</w:t>
        </w:r>
        <w:r>
          <w:tab/>
          <w:t xml:space="preserve">This MO is used when the UE is in </w:t>
        </w:r>
      </w:ins>
      <w:ins w:id="192" w:author="Ericsson j b CT1#134-e" w:date="2022-02-10T00:17:00Z">
        <w:r w:rsidR="009D0437">
          <w:t>a</w:t>
        </w:r>
      </w:ins>
      <w:ins w:id="193" w:author="Ericsson j b CT1#134-e" w:date="2022-02-08T12:55:00Z">
        <w:r>
          <w:t xml:space="preserve"> </w:t>
        </w:r>
      </w:ins>
      <w:ins w:id="194" w:author="Ericsson j b CT1#134-e" w:date="2022-02-10T00:16:00Z">
        <w:r w:rsidR="009D0437">
          <w:t>subscribed SNPN</w:t>
        </w:r>
      </w:ins>
      <w:ins w:id="195" w:author="Ericsson j b CT1#134-e" w:date="2022-02-08T12:55:00Z">
        <w:r>
          <w:t>, or the MMTEL_video_</w:t>
        </w:r>
      </w:ins>
      <w:ins w:id="196" w:author="Ericsson j b CT1#134-e" w:date="2022-02-10T00:08:00Z">
        <w:r w:rsidR="009D0437">
          <w:t>non-subscribed</w:t>
        </w:r>
      </w:ins>
      <w:ins w:id="197" w:author="Ericsson j b CT1#134-e" w:date="2022-02-08T12:55:00Z">
        <w:r>
          <w:t>_e</w:t>
        </w:r>
        <w:r w:rsidRPr="000847EC">
          <w:t>xempt</w:t>
        </w:r>
        <w:r>
          <w:t xml:space="preserve"> node is not configured</w:t>
        </w:r>
        <w:r w:rsidRPr="00DF74D9">
          <w:t xml:space="preserve"> </w:t>
        </w:r>
        <w:r>
          <w:t xml:space="preserve">when the UE is in the </w:t>
        </w:r>
      </w:ins>
      <w:ins w:id="198" w:author="Ericsson j b CT1#134-e" w:date="2022-02-10T00:17:00Z">
        <w:r w:rsidR="009D0437">
          <w:t>non-subscribed SNPN</w:t>
        </w:r>
      </w:ins>
      <w:ins w:id="199" w:author="Ericsson j b CT1#134-e" w:date="2022-02-08T12:55:00Z">
        <w:r>
          <w:t>.</w:t>
        </w:r>
      </w:ins>
    </w:p>
    <w:p w14:paraId="59F87637" w14:textId="05E990C4" w:rsidR="00524CD5" w:rsidRDefault="00524CD5" w:rsidP="00524CD5">
      <w:pPr>
        <w:pStyle w:val="Heading2"/>
        <w:rPr>
          <w:ins w:id="200" w:author="Ericsson j b CT1#134-e" w:date="2022-02-08T12:55:00Z"/>
        </w:rPr>
      </w:pPr>
      <w:ins w:id="201" w:author="Ericsson j b CT1#134-e" w:date="2022-02-08T12:55:00Z">
        <w:r>
          <w:lastRenderedPageBreak/>
          <w:t>5.</w:t>
        </w:r>
      </w:ins>
      <w:ins w:id="202" w:author="Ericsson j b CT1#134-e" w:date="2022-02-08T12:56:00Z">
        <w:r>
          <w:t>x9</w:t>
        </w:r>
      </w:ins>
      <w:ins w:id="203" w:author="Ericsson j b CT1#134-e" w:date="2022-02-08T12:55:00Z">
        <w:r>
          <w:tab/>
          <w:t>/</w:t>
        </w:r>
        <w:r>
          <w:rPr>
            <w:i/>
            <w:iCs/>
          </w:rPr>
          <w:t>&lt;X&gt;</w:t>
        </w:r>
        <w:r>
          <w:t>/</w:t>
        </w:r>
      </w:ins>
      <w:ins w:id="204" w:author="Ericsson j b CT1#134-e" w:date="2022-02-08T13:22:00Z">
        <w:r>
          <w:t>SNPN_Configuration/&lt;X&gt;/</w:t>
        </w:r>
      </w:ins>
      <w:ins w:id="205" w:author="Ericsson j b CT1#134-e" w:date="2022-02-08T12:55:00Z">
        <w:r w:rsidRPr="000847EC">
          <w:t>3GPP</w:t>
        </w:r>
        <w:r>
          <w:t>_</w:t>
        </w:r>
        <w:r w:rsidRPr="000847EC">
          <w:t>PS</w:t>
        </w:r>
        <w:r>
          <w:t>_d</w:t>
        </w:r>
        <w:r w:rsidRPr="000847EC">
          <w:t>ata</w:t>
        </w:r>
        <w:r>
          <w:t>_o</w:t>
        </w:r>
        <w:r w:rsidRPr="000847EC">
          <w:t>ff</w:t>
        </w:r>
        <w:r>
          <w:t>/</w:t>
        </w:r>
      </w:ins>
      <w:ins w:id="206" w:author="Ericsson j b CT1#134-e" w:date="2022-02-08T13:23:00Z">
        <w:r>
          <w:br/>
        </w:r>
      </w:ins>
      <w:ins w:id="207" w:author="Ericsson j b CT1#134-e" w:date="2022-02-08T12:55:00Z">
        <w:r>
          <w:t>MMTEL_video_</w:t>
        </w:r>
      </w:ins>
      <w:ins w:id="208" w:author="Ericsson j b CT1#134-e" w:date="2022-02-10T00:08:00Z">
        <w:r w:rsidR="009D0437">
          <w:t>non-subscribed</w:t>
        </w:r>
      </w:ins>
      <w:ins w:id="209" w:author="Ericsson j b CT1#134-e" w:date="2022-02-08T12:55:00Z">
        <w:r>
          <w:t>_e</w:t>
        </w:r>
        <w:r w:rsidRPr="000847EC">
          <w:t>xempt</w:t>
        </w:r>
      </w:ins>
    </w:p>
    <w:p w14:paraId="2BDBF299" w14:textId="7792E6D6" w:rsidR="00524CD5" w:rsidRDefault="00524CD5" w:rsidP="00524CD5">
      <w:pPr>
        <w:rPr>
          <w:ins w:id="210" w:author="Ericsson j b CT1#134-e" w:date="2022-02-08T12:55:00Z"/>
        </w:rPr>
      </w:pPr>
      <w:ins w:id="211" w:author="Ericsson j b CT1#134-e" w:date="2022-02-08T12:55:00Z">
        <w:r>
          <w:t xml:space="preserve">The leaf indicates whether </w:t>
        </w:r>
        <w:r w:rsidRPr="000847EC">
          <w:t xml:space="preserve">the </w:t>
        </w:r>
        <w:r>
          <w:t xml:space="preserve">MMTEL video </w:t>
        </w:r>
        <w:r w:rsidRPr="000847EC">
          <w:t xml:space="preserve">is a </w:t>
        </w:r>
        <w:r>
          <w:t xml:space="preserve">3GPP PS data off exempt service when the UE is in </w:t>
        </w:r>
      </w:ins>
      <w:ins w:id="212" w:author="Ericsson j b CT1#134-e" w:date="2022-02-10T00:17:00Z">
        <w:r w:rsidR="009D0437">
          <w:t>a non-subsc</w:t>
        </w:r>
      </w:ins>
      <w:ins w:id="213" w:author="Ericsson j b CT1#134-e" w:date="2022-02-10T00:18:00Z">
        <w:r w:rsidR="009D0437">
          <w:t>ribed SNPN</w:t>
        </w:r>
      </w:ins>
      <w:ins w:id="214" w:author="Ericsson j b CT1#134-e" w:date="2022-02-08T12:55:00Z">
        <w:r>
          <w:t>.</w:t>
        </w:r>
      </w:ins>
    </w:p>
    <w:p w14:paraId="2FF6B086" w14:textId="77777777" w:rsidR="00524CD5" w:rsidRDefault="00524CD5" w:rsidP="00524CD5">
      <w:pPr>
        <w:pStyle w:val="B1"/>
        <w:rPr>
          <w:ins w:id="215" w:author="Ericsson j b CT1#134-e" w:date="2022-02-08T12:55:00Z"/>
        </w:rPr>
      </w:pPr>
      <w:ins w:id="216" w:author="Ericsson j b CT1#134-e" w:date="2022-02-08T12:55:00Z">
        <w:r>
          <w:t>-</w:t>
        </w:r>
        <w:r>
          <w:tab/>
          <w:t>Occurrence: ZeroOrOne</w:t>
        </w:r>
      </w:ins>
    </w:p>
    <w:p w14:paraId="25DECF76" w14:textId="77777777" w:rsidR="00524CD5" w:rsidRDefault="00524CD5" w:rsidP="00524CD5">
      <w:pPr>
        <w:pStyle w:val="B1"/>
        <w:rPr>
          <w:ins w:id="217" w:author="Ericsson j b CT1#134-e" w:date="2022-02-08T12:55:00Z"/>
        </w:rPr>
      </w:pPr>
      <w:ins w:id="218" w:author="Ericsson j b CT1#134-e" w:date="2022-02-08T12:55:00Z">
        <w:r>
          <w:t>-</w:t>
        </w:r>
        <w:r>
          <w:tab/>
          <w:t>Format: bool</w:t>
        </w:r>
      </w:ins>
    </w:p>
    <w:p w14:paraId="6FC99FFB" w14:textId="77777777" w:rsidR="00524CD5" w:rsidRDefault="00524CD5" w:rsidP="00524CD5">
      <w:pPr>
        <w:pStyle w:val="B1"/>
        <w:rPr>
          <w:ins w:id="219" w:author="Ericsson j b CT1#134-e" w:date="2022-02-08T12:55:00Z"/>
          <w:bCs/>
        </w:rPr>
      </w:pPr>
      <w:ins w:id="220" w:author="Ericsson j b CT1#134-e" w:date="2022-02-08T12:55:00Z">
        <w:r>
          <w:t>-</w:t>
        </w:r>
        <w:r>
          <w:tab/>
          <w:t>Access Types: Get, Replace</w:t>
        </w:r>
      </w:ins>
    </w:p>
    <w:p w14:paraId="250B5047" w14:textId="77777777" w:rsidR="00524CD5" w:rsidRDefault="00524CD5" w:rsidP="00524CD5">
      <w:pPr>
        <w:pStyle w:val="B1"/>
        <w:rPr>
          <w:ins w:id="221" w:author="Ericsson j b CT1#134-e" w:date="2022-02-08T12:55:00Z"/>
          <w:bCs/>
        </w:rPr>
      </w:pPr>
      <w:ins w:id="222" w:author="Ericsson j b CT1#134-e" w:date="2022-02-08T12:55:00Z">
        <w:r>
          <w:t>-</w:t>
        </w:r>
        <w:r>
          <w:tab/>
          <w:t>Values: 0, 1</w:t>
        </w:r>
      </w:ins>
    </w:p>
    <w:p w14:paraId="3E138371" w14:textId="3BFB7CD0" w:rsidR="00524CD5" w:rsidRDefault="00524CD5" w:rsidP="00524CD5">
      <w:pPr>
        <w:pStyle w:val="B2"/>
        <w:rPr>
          <w:ins w:id="223" w:author="Ericsson j b CT1#134-e" w:date="2022-02-08T12:55:00Z"/>
        </w:rPr>
      </w:pPr>
      <w:ins w:id="224" w:author="Ericsson j b CT1#134-e" w:date="2022-02-08T12:55:00Z">
        <w:r>
          <w:t xml:space="preserve">0 - </w:t>
        </w:r>
        <w:r w:rsidRPr="00730856">
          <w:t xml:space="preserve">Indicates that </w:t>
        </w:r>
        <w:r w:rsidRPr="000847EC">
          <w:t xml:space="preserve">the </w:t>
        </w:r>
        <w:r>
          <w:t xml:space="preserve">MMTEL video </w:t>
        </w:r>
        <w:r w:rsidRPr="000847EC">
          <w:t xml:space="preserve">is </w:t>
        </w:r>
        <w:r>
          <w:t xml:space="preserve">not </w:t>
        </w:r>
        <w:r w:rsidRPr="000847EC">
          <w:t xml:space="preserve">a </w:t>
        </w:r>
        <w:r>
          <w:t xml:space="preserve">3GPP PS data off </w:t>
        </w:r>
      </w:ins>
      <w:ins w:id="225" w:author="Ericsson j b CT1#134-e" w:date="2022-02-10T00:08:00Z">
        <w:r w:rsidR="009D0437">
          <w:t>non-subscribed</w:t>
        </w:r>
      </w:ins>
      <w:ins w:id="226" w:author="Ericsson j b CT1#134-e" w:date="2022-02-08T12:55:00Z">
        <w:r>
          <w:t xml:space="preserve"> exempt service.</w:t>
        </w:r>
      </w:ins>
    </w:p>
    <w:p w14:paraId="0DA6631D" w14:textId="4B6ADBFC" w:rsidR="00524CD5" w:rsidRDefault="00524CD5" w:rsidP="00524CD5">
      <w:pPr>
        <w:pStyle w:val="B2"/>
        <w:rPr>
          <w:ins w:id="227" w:author="Ericsson j b CT1#134-e" w:date="2022-02-08T12:55:00Z"/>
        </w:rPr>
      </w:pPr>
      <w:ins w:id="228" w:author="Ericsson j b CT1#134-e" w:date="2022-02-08T12:55:00Z">
        <w:r>
          <w:t xml:space="preserve">1 - </w:t>
        </w:r>
        <w:r w:rsidRPr="00730856">
          <w:t xml:space="preserve">Indicates that </w:t>
        </w:r>
        <w:r w:rsidRPr="000847EC">
          <w:t xml:space="preserve">the </w:t>
        </w:r>
        <w:r>
          <w:t xml:space="preserve">MMTEL video </w:t>
        </w:r>
        <w:r w:rsidRPr="000847EC">
          <w:t xml:space="preserve">is a </w:t>
        </w:r>
        <w:r>
          <w:t xml:space="preserve">3GPP PS data off </w:t>
        </w:r>
      </w:ins>
      <w:ins w:id="229" w:author="Ericsson j b CT1#134-e" w:date="2022-02-10T00:08:00Z">
        <w:r w:rsidR="009D0437">
          <w:t>non-subscribed</w:t>
        </w:r>
      </w:ins>
      <w:ins w:id="230" w:author="Ericsson j b CT1#134-e" w:date="2022-02-08T12:55:00Z">
        <w:r>
          <w:t xml:space="preserve"> exempt service.</w:t>
        </w:r>
      </w:ins>
    </w:p>
    <w:bookmarkEnd w:id="22"/>
    <w:p w14:paraId="4D9CC18F" w14:textId="77777777" w:rsidR="00850AF7" w:rsidRPr="006B5418" w:rsidRDefault="00850AF7" w:rsidP="00850AF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bookmarkEnd w:id="23"/>
    <w:p w14:paraId="5370D19C" w14:textId="77777777" w:rsidR="00524CD5" w:rsidRDefault="00524CD5" w:rsidP="00524CD5">
      <w:pPr>
        <w:pStyle w:val="Heading8"/>
      </w:pPr>
      <w:r>
        <w:t>Annex A (informative):</w:t>
      </w:r>
      <w:r>
        <w:br/>
        <w:t>DDF of MO for BCP of MMTEL communication service</w:t>
      </w:r>
    </w:p>
    <w:p w14:paraId="2A263633" w14:textId="77777777" w:rsidR="00524CD5" w:rsidRDefault="00524CD5" w:rsidP="00524CD5">
      <w:r>
        <w:t>This DDF is the standardized minimal set. A vendor can define its own DDF for the complete device. This DDF can include more features than this minimal standardized version.</w:t>
      </w:r>
    </w:p>
    <w:p w14:paraId="16FA04EB" w14:textId="77777777" w:rsidR="00524CD5" w:rsidRDefault="00524CD5" w:rsidP="00524CD5">
      <w:pPr>
        <w:pStyle w:val="PL"/>
      </w:pPr>
      <w:r>
        <w:t>&lt;?xml version="1.0" encoding="UTF-8"?&gt;</w:t>
      </w:r>
    </w:p>
    <w:p w14:paraId="109B5C4D" w14:textId="77777777" w:rsidR="00524CD5" w:rsidRDefault="00524CD5" w:rsidP="00524CD5">
      <w:pPr>
        <w:pStyle w:val="PL"/>
      </w:pPr>
      <w:r>
        <w:t>&lt;!DOCTYPE MgmtTree PUBLIC "-//OMA//DTD-DM-DDF 1.2//EN"</w:t>
      </w:r>
    </w:p>
    <w:p w14:paraId="3330C0E7" w14:textId="77777777" w:rsidR="00524CD5" w:rsidRDefault="00524CD5" w:rsidP="00524CD5">
      <w:pPr>
        <w:pStyle w:val="PL"/>
      </w:pPr>
      <w:r>
        <w:tab/>
        <w:t>"http://www.openmobilealliance.org/tech/DTD/DM_DDF-V1_2.dtd"&gt;</w:t>
      </w:r>
    </w:p>
    <w:p w14:paraId="706529F8" w14:textId="77777777" w:rsidR="00524CD5" w:rsidRDefault="00524CD5" w:rsidP="00524CD5">
      <w:pPr>
        <w:pStyle w:val="PL"/>
      </w:pPr>
      <w:r>
        <w:t>&lt;MgmtTree&gt;</w:t>
      </w:r>
    </w:p>
    <w:p w14:paraId="7407F6F1" w14:textId="77777777" w:rsidR="00524CD5" w:rsidRDefault="00524CD5" w:rsidP="00524CD5">
      <w:pPr>
        <w:pStyle w:val="PL"/>
      </w:pPr>
      <w:r>
        <w:tab/>
        <w:t>&lt;VerDTD&gt;1.2&lt;/VerDTD&gt;</w:t>
      </w:r>
    </w:p>
    <w:p w14:paraId="70997276" w14:textId="77777777" w:rsidR="00524CD5" w:rsidRDefault="00524CD5" w:rsidP="00524CD5">
      <w:pPr>
        <w:pStyle w:val="PL"/>
      </w:pPr>
      <w:r>
        <w:tab/>
        <w:t>&lt;Man&gt;--The device manufacturer--&lt;/Man&gt;</w:t>
      </w:r>
    </w:p>
    <w:p w14:paraId="49C8FCE5" w14:textId="77777777" w:rsidR="00524CD5" w:rsidRDefault="00524CD5" w:rsidP="00524CD5">
      <w:pPr>
        <w:pStyle w:val="PL"/>
      </w:pPr>
      <w:r>
        <w:tab/>
        <w:t>&lt;Mod&gt;--The device model--&lt;/Mod&gt;</w:t>
      </w:r>
    </w:p>
    <w:p w14:paraId="3E9AC9EA" w14:textId="77777777" w:rsidR="00524CD5" w:rsidRDefault="00524CD5" w:rsidP="00524CD5">
      <w:pPr>
        <w:pStyle w:val="PL"/>
      </w:pPr>
      <w:r>
        <w:tab/>
        <w:t>&lt;Node&gt;</w:t>
      </w:r>
    </w:p>
    <w:p w14:paraId="5340DEFD" w14:textId="77777777" w:rsidR="00524CD5" w:rsidRDefault="00524CD5" w:rsidP="00524CD5">
      <w:pPr>
        <w:pStyle w:val="PL"/>
      </w:pPr>
      <w:r>
        <w:tab/>
      </w:r>
      <w:r>
        <w:tab/>
        <w:t>&lt;NodeName/&gt;</w:t>
      </w:r>
    </w:p>
    <w:p w14:paraId="7AB76699" w14:textId="77777777" w:rsidR="00524CD5" w:rsidRDefault="00524CD5" w:rsidP="00524CD5">
      <w:pPr>
        <w:pStyle w:val="PL"/>
      </w:pPr>
      <w:r>
        <w:tab/>
      </w:r>
      <w:r>
        <w:tab/>
        <w:t>&lt;DFProperties&gt;</w:t>
      </w:r>
    </w:p>
    <w:p w14:paraId="68E801DA" w14:textId="77777777" w:rsidR="00524CD5" w:rsidRDefault="00524CD5" w:rsidP="00524CD5">
      <w:pPr>
        <w:pStyle w:val="PL"/>
      </w:pPr>
      <w:r>
        <w:tab/>
      </w:r>
      <w:r>
        <w:tab/>
      </w:r>
      <w:r>
        <w:tab/>
        <w:t>&lt;AccessType&gt;</w:t>
      </w:r>
    </w:p>
    <w:p w14:paraId="279BF538" w14:textId="77777777" w:rsidR="00524CD5" w:rsidRDefault="00524CD5" w:rsidP="00524CD5">
      <w:pPr>
        <w:pStyle w:val="PL"/>
      </w:pPr>
      <w:r>
        <w:tab/>
      </w:r>
      <w:r>
        <w:tab/>
      </w:r>
      <w:r>
        <w:tab/>
      </w:r>
      <w:r>
        <w:tab/>
        <w:t>&lt;Get/&gt;</w:t>
      </w:r>
    </w:p>
    <w:p w14:paraId="251B23D6" w14:textId="77777777" w:rsidR="00524CD5" w:rsidRDefault="00524CD5" w:rsidP="00524CD5">
      <w:pPr>
        <w:pStyle w:val="PL"/>
      </w:pPr>
      <w:r>
        <w:tab/>
      </w:r>
      <w:r>
        <w:tab/>
      </w:r>
      <w:r>
        <w:tab/>
      </w:r>
      <w:r>
        <w:tab/>
        <w:t>&lt;Replace/&gt;</w:t>
      </w:r>
    </w:p>
    <w:p w14:paraId="1D3A8EF4" w14:textId="77777777" w:rsidR="00524CD5" w:rsidRDefault="00524CD5" w:rsidP="00524CD5">
      <w:pPr>
        <w:pStyle w:val="PL"/>
      </w:pPr>
      <w:r>
        <w:tab/>
      </w:r>
      <w:r>
        <w:tab/>
      </w:r>
      <w:r>
        <w:tab/>
        <w:t>&lt;/AccessType&gt;</w:t>
      </w:r>
    </w:p>
    <w:p w14:paraId="6A8AE1AF" w14:textId="77777777" w:rsidR="00524CD5" w:rsidRDefault="00524CD5" w:rsidP="00524CD5">
      <w:pPr>
        <w:pStyle w:val="PL"/>
      </w:pPr>
      <w:r>
        <w:tab/>
      </w:r>
      <w:r>
        <w:tab/>
      </w:r>
      <w:r>
        <w:tab/>
        <w:t>&lt;Description&gt;Configuration parameters for BCP of MMTEL communication service&lt;/Description&gt;</w:t>
      </w:r>
    </w:p>
    <w:p w14:paraId="6D00D582" w14:textId="77777777" w:rsidR="00524CD5" w:rsidRDefault="00524CD5" w:rsidP="00524CD5">
      <w:pPr>
        <w:pStyle w:val="PL"/>
      </w:pPr>
      <w:r>
        <w:tab/>
      </w:r>
      <w:r>
        <w:tab/>
      </w:r>
      <w:r>
        <w:tab/>
        <w:t>&lt;DFFormat&gt;</w:t>
      </w:r>
    </w:p>
    <w:p w14:paraId="540BBB62" w14:textId="77777777" w:rsidR="00524CD5" w:rsidRDefault="00524CD5" w:rsidP="00524CD5">
      <w:pPr>
        <w:pStyle w:val="PL"/>
      </w:pPr>
      <w:r>
        <w:tab/>
      </w:r>
      <w:r>
        <w:tab/>
      </w:r>
      <w:r>
        <w:tab/>
      </w:r>
      <w:r>
        <w:tab/>
        <w:t>&lt;node/&gt;</w:t>
      </w:r>
    </w:p>
    <w:p w14:paraId="612092D0" w14:textId="77777777" w:rsidR="00524CD5" w:rsidRDefault="00524CD5" w:rsidP="00524CD5">
      <w:pPr>
        <w:pStyle w:val="PL"/>
      </w:pPr>
      <w:r>
        <w:tab/>
      </w:r>
      <w:r>
        <w:tab/>
      </w:r>
      <w:r>
        <w:tab/>
        <w:t>&lt;/DFFormat&gt;</w:t>
      </w:r>
    </w:p>
    <w:p w14:paraId="39AD2B33" w14:textId="77777777" w:rsidR="00524CD5" w:rsidRDefault="00524CD5" w:rsidP="00524CD5">
      <w:pPr>
        <w:pStyle w:val="PL"/>
      </w:pPr>
      <w:r>
        <w:tab/>
      </w:r>
      <w:r>
        <w:tab/>
      </w:r>
      <w:r>
        <w:tab/>
        <w:t>&lt;Occurrence&gt;</w:t>
      </w:r>
    </w:p>
    <w:p w14:paraId="435F241C" w14:textId="77777777" w:rsidR="00524CD5" w:rsidRDefault="00524CD5" w:rsidP="00524CD5">
      <w:pPr>
        <w:pStyle w:val="PL"/>
      </w:pPr>
      <w:r>
        <w:tab/>
      </w:r>
      <w:r>
        <w:tab/>
      </w:r>
      <w:r>
        <w:tab/>
      </w:r>
      <w:r>
        <w:tab/>
        <w:t>&lt;OneOrMore/&gt;</w:t>
      </w:r>
    </w:p>
    <w:p w14:paraId="33F9252F" w14:textId="77777777" w:rsidR="00524CD5" w:rsidRDefault="00524CD5" w:rsidP="00524CD5">
      <w:pPr>
        <w:pStyle w:val="PL"/>
      </w:pPr>
      <w:r>
        <w:tab/>
      </w:r>
      <w:r>
        <w:tab/>
      </w:r>
      <w:r>
        <w:tab/>
        <w:t>&lt;/Occurrence&gt;</w:t>
      </w:r>
    </w:p>
    <w:p w14:paraId="78143BD6" w14:textId="77777777" w:rsidR="00524CD5" w:rsidRDefault="00524CD5" w:rsidP="00524CD5">
      <w:pPr>
        <w:pStyle w:val="PL"/>
      </w:pPr>
      <w:r>
        <w:tab/>
      </w:r>
      <w:r>
        <w:tab/>
      </w:r>
      <w:r>
        <w:tab/>
        <w:t>&lt;Scope&gt;</w:t>
      </w:r>
    </w:p>
    <w:p w14:paraId="3B4870B0" w14:textId="77777777" w:rsidR="00524CD5" w:rsidRDefault="00524CD5" w:rsidP="00524CD5">
      <w:pPr>
        <w:pStyle w:val="PL"/>
      </w:pPr>
      <w:r>
        <w:tab/>
      </w:r>
      <w:r>
        <w:tab/>
      </w:r>
      <w:r>
        <w:tab/>
      </w:r>
      <w:r>
        <w:tab/>
        <w:t>&lt;Permanent/&gt;</w:t>
      </w:r>
    </w:p>
    <w:p w14:paraId="6517D1CC" w14:textId="77777777" w:rsidR="00524CD5" w:rsidRDefault="00524CD5" w:rsidP="00524CD5">
      <w:pPr>
        <w:pStyle w:val="PL"/>
      </w:pPr>
      <w:r>
        <w:tab/>
      </w:r>
      <w:r>
        <w:tab/>
      </w:r>
      <w:r>
        <w:tab/>
        <w:t>&lt;/Scope&gt;</w:t>
      </w:r>
    </w:p>
    <w:p w14:paraId="5DD87259" w14:textId="77777777" w:rsidR="00524CD5" w:rsidRDefault="00524CD5" w:rsidP="00524CD5">
      <w:pPr>
        <w:pStyle w:val="PL"/>
      </w:pPr>
      <w:r>
        <w:tab/>
      </w:r>
      <w:r>
        <w:tab/>
      </w:r>
      <w:r>
        <w:tab/>
        <w:t xml:space="preserve">&lt;DFTitle&gt;The </w:t>
      </w:r>
      <w:r w:rsidRPr="00930666">
        <w:t xml:space="preserve">Management Object (MO) for </w:t>
      </w:r>
      <w:r>
        <w:t>Basic Communication Part</w:t>
      </w:r>
      <w:r w:rsidRPr="00930666">
        <w:t xml:space="preserve"> (</w:t>
      </w:r>
      <w:r>
        <w:t>BCP</w:t>
      </w:r>
      <w:r w:rsidRPr="00930666">
        <w:t xml:space="preserve">) </w:t>
      </w:r>
      <w:r>
        <w:t>of IMS Multimedia Telephony(MMTEL</w:t>
      </w:r>
      <w:r w:rsidRPr="00930666">
        <w:t xml:space="preserve">) </w:t>
      </w:r>
      <w:r>
        <w:t>communication service.&lt;/DFTitle&gt;</w:t>
      </w:r>
    </w:p>
    <w:p w14:paraId="53A7A81B" w14:textId="77777777" w:rsidR="00524CD5" w:rsidRDefault="00524CD5" w:rsidP="00524CD5">
      <w:pPr>
        <w:pStyle w:val="PL"/>
      </w:pPr>
      <w:r>
        <w:tab/>
      </w:r>
      <w:r>
        <w:tab/>
      </w:r>
      <w:r>
        <w:tab/>
        <w:t>&lt;DFType&gt;</w:t>
      </w:r>
    </w:p>
    <w:p w14:paraId="61E9039A" w14:textId="77777777" w:rsidR="00524CD5" w:rsidRDefault="00524CD5" w:rsidP="00524CD5">
      <w:pPr>
        <w:pStyle w:val="PL"/>
      </w:pPr>
      <w:r>
        <w:tab/>
      </w:r>
      <w:r>
        <w:tab/>
      </w:r>
      <w:r>
        <w:tab/>
      </w:r>
      <w:r>
        <w:tab/>
        <w:t>&lt;DDFName&gt;</w:t>
      </w:r>
      <w:r w:rsidRPr="002B6343">
        <w:t>urn:oma:mo:ext-3gpp-bcp:1.0</w:t>
      </w:r>
      <w:r>
        <w:t>&lt;/DDFName&gt;</w:t>
      </w:r>
    </w:p>
    <w:p w14:paraId="433C0516" w14:textId="77777777" w:rsidR="00524CD5" w:rsidRDefault="00524CD5" w:rsidP="00524CD5">
      <w:pPr>
        <w:pStyle w:val="PL"/>
      </w:pPr>
      <w:r>
        <w:tab/>
      </w:r>
      <w:r>
        <w:tab/>
      </w:r>
      <w:r>
        <w:tab/>
        <w:t>&lt;/DFType&gt;</w:t>
      </w:r>
    </w:p>
    <w:p w14:paraId="709BE42C" w14:textId="77777777" w:rsidR="00524CD5" w:rsidRDefault="00524CD5" w:rsidP="00524CD5">
      <w:pPr>
        <w:pStyle w:val="PL"/>
      </w:pPr>
      <w:r>
        <w:tab/>
      </w:r>
      <w:r>
        <w:tab/>
        <w:t>&lt;/DFProperties&gt;</w:t>
      </w:r>
    </w:p>
    <w:p w14:paraId="278D5B41" w14:textId="77777777" w:rsidR="00524CD5" w:rsidRDefault="00524CD5" w:rsidP="00524CD5">
      <w:pPr>
        <w:pStyle w:val="PL"/>
      </w:pPr>
      <w:r>
        <w:tab/>
      </w:r>
      <w:r>
        <w:tab/>
        <w:t>&lt;Node&gt;</w:t>
      </w:r>
    </w:p>
    <w:p w14:paraId="74F29C69" w14:textId="77777777" w:rsidR="00524CD5" w:rsidRDefault="00524CD5" w:rsidP="00524CD5">
      <w:pPr>
        <w:pStyle w:val="PL"/>
      </w:pPr>
      <w:r>
        <w:tab/>
      </w:r>
      <w:r>
        <w:tab/>
      </w:r>
      <w:r>
        <w:tab/>
        <w:t>&lt;NodeName&gt;Name&lt;/NodeName&gt;</w:t>
      </w:r>
    </w:p>
    <w:p w14:paraId="1A675325" w14:textId="77777777" w:rsidR="00524CD5" w:rsidRDefault="00524CD5" w:rsidP="00524CD5">
      <w:pPr>
        <w:pStyle w:val="PL"/>
      </w:pPr>
      <w:r>
        <w:tab/>
      </w:r>
      <w:r>
        <w:tab/>
      </w:r>
      <w:r>
        <w:tab/>
        <w:t>&lt;DFProperties&gt;</w:t>
      </w:r>
    </w:p>
    <w:p w14:paraId="08ED749B" w14:textId="77777777" w:rsidR="00524CD5" w:rsidRDefault="00524CD5" w:rsidP="00524CD5">
      <w:pPr>
        <w:pStyle w:val="PL"/>
      </w:pPr>
      <w:r>
        <w:tab/>
      </w:r>
      <w:r>
        <w:tab/>
      </w:r>
      <w:r>
        <w:tab/>
      </w:r>
      <w:r>
        <w:tab/>
        <w:t>&lt;AccessType&gt;</w:t>
      </w:r>
    </w:p>
    <w:p w14:paraId="189F20B3" w14:textId="77777777" w:rsidR="00524CD5" w:rsidRDefault="00524CD5" w:rsidP="00524CD5">
      <w:pPr>
        <w:pStyle w:val="PL"/>
      </w:pPr>
      <w:r>
        <w:tab/>
      </w:r>
      <w:r>
        <w:tab/>
      </w:r>
      <w:r>
        <w:tab/>
      </w:r>
      <w:r>
        <w:tab/>
      </w:r>
      <w:r>
        <w:tab/>
        <w:t>&lt;Get/&gt;</w:t>
      </w:r>
    </w:p>
    <w:p w14:paraId="2BB623F5" w14:textId="77777777" w:rsidR="00524CD5" w:rsidRDefault="00524CD5" w:rsidP="00524CD5">
      <w:pPr>
        <w:pStyle w:val="PL"/>
      </w:pPr>
      <w:r>
        <w:tab/>
      </w:r>
      <w:r>
        <w:tab/>
      </w:r>
      <w:r>
        <w:tab/>
      </w:r>
      <w:r>
        <w:tab/>
      </w:r>
      <w:r>
        <w:tab/>
        <w:t>&lt;Replace/&gt;</w:t>
      </w:r>
    </w:p>
    <w:p w14:paraId="058E38F0" w14:textId="77777777" w:rsidR="00524CD5" w:rsidRDefault="00524CD5" w:rsidP="00524CD5">
      <w:pPr>
        <w:pStyle w:val="PL"/>
      </w:pPr>
      <w:r>
        <w:tab/>
      </w:r>
      <w:r>
        <w:tab/>
      </w:r>
      <w:r>
        <w:tab/>
      </w:r>
      <w:r>
        <w:tab/>
        <w:t>&lt;/AccessType&gt;</w:t>
      </w:r>
    </w:p>
    <w:p w14:paraId="3C2AF4E1" w14:textId="77777777" w:rsidR="00524CD5" w:rsidRDefault="00524CD5" w:rsidP="00524CD5">
      <w:pPr>
        <w:pStyle w:val="PL"/>
      </w:pPr>
      <w:r>
        <w:tab/>
      </w:r>
      <w:r>
        <w:tab/>
      </w:r>
      <w:r>
        <w:tab/>
      </w:r>
      <w:r>
        <w:tab/>
        <w:t>&lt;DFFormat&gt;</w:t>
      </w:r>
    </w:p>
    <w:p w14:paraId="57011D39" w14:textId="77777777" w:rsidR="00524CD5" w:rsidRDefault="00524CD5" w:rsidP="00524CD5">
      <w:pPr>
        <w:pStyle w:val="PL"/>
      </w:pPr>
      <w:r>
        <w:tab/>
      </w:r>
      <w:r>
        <w:tab/>
      </w:r>
      <w:r>
        <w:tab/>
      </w:r>
      <w:r>
        <w:tab/>
      </w:r>
      <w:r>
        <w:tab/>
        <w:t>&lt;chr/&gt;</w:t>
      </w:r>
    </w:p>
    <w:p w14:paraId="60CB0A77" w14:textId="77777777" w:rsidR="00524CD5" w:rsidRDefault="00524CD5" w:rsidP="00524CD5">
      <w:pPr>
        <w:pStyle w:val="PL"/>
      </w:pPr>
      <w:r>
        <w:tab/>
      </w:r>
      <w:r>
        <w:tab/>
      </w:r>
      <w:r>
        <w:tab/>
      </w:r>
      <w:r>
        <w:tab/>
        <w:t>&lt;/DFFormat&gt;</w:t>
      </w:r>
    </w:p>
    <w:p w14:paraId="685D739C" w14:textId="77777777" w:rsidR="00524CD5" w:rsidRDefault="00524CD5" w:rsidP="00524CD5">
      <w:pPr>
        <w:pStyle w:val="PL"/>
      </w:pPr>
      <w:r>
        <w:tab/>
      </w:r>
      <w:r>
        <w:tab/>
      </w:r>
      <w:r>
        <w:tab/>
      </w:r>
      <w:r>
        <w:tab/>
        <w:t>&lt;Occurrence&gt;</w:t>
      </w:r>
    </w:p>
    <w:p w14:paraId="64291597" w14:textId="77777777" w:rsidR="00524CD5" w:rsidRDefault="00524CD5" w:rsidP="00524CD5">
      <w:pPr>
        <w:pStyle w:val="PL"/>
      </w:pPr>
      <w:r>
        <w:tab/>
      </w:r>
      <w:r>
        <w:tab/>
      </w:r>
      <w:r>
        <w:tab/>
      </w:r>
      <w:r>
        <w:tab/>
      </w:r>
      <w:r>
        <w:tab/>
        <w:t>&lt;ZeroOrOne/&gt;</w:t>
      </w:r>
    </w:p>
    <w:p w14:paraId="172E2D9B" w14:textId="77777777" w:rsidR="00524CD5" w:rsidRDefault="00524CD5" w:rsidP="00524CD5">
      <w:pPr>
        <w:pStyle w:val="PL"/>
      </w:pPr>
      <w:r>
        <w:lastRenderedPageBreak/>
        <w:tab/>
      </w:r>
      <w:r>
        <w:tab/>
      </w:r>
      <w:r>
        <w:tab/>
      </w:r>
      <w:r>
        <w:tab/>
        <w:t>&lt;/Occurrence&gt;</w:t>
      </w:r>
    </w:p>
    <w:p w14:paraId="61984E6D" w14:textId="77777777" w:rsidR="00524CD5" w:rsidRDefault="00524CD5" w:rsidP="00524CD5">
      <w:pPr>
        <w:pStyle w:val="PL"/>
      </w:pPr>
      <w:r>
        <w:tab/>
      </w:r>
      <w:r>
        <w:tab/>
      </w:r>
      <w:r>
        <w:tab/>
      </w:r>
      <w:r>
        <w:tab/>
        <w:t>&lt;Scope&gt;</w:t>
      </w:r>
    </w:p>
    <w:p w14:paraId="2B059180" w14:textId="77777777" w:rsidR="00524CD5" w:rsidRDefault="00524CD5" w:rsidP="00524CD5">
      <w:pPr>
        <w:pStyle w:val="PL"/>
      </w:pPr>
      <w:r>
        <w:tab/>
      </w:r>
      <w:r>
        <w:tab/>
      </w:r>
      <w:r>
        <w:tab/>
      </w:r>
      <w:r>
        <w:tab/>
      </w:r>
      <w:r>
        <w:tab/>
        <w:t>&lt;Dynamic/&gt;</w:t>
      </w:r>
    </w:p>
    <w:p w14:paraId="0FABB68B" w14:textId="77777777" w:rsidR="00524CD5" w:rsidRDefault="00524CD5" w:rsidP="00524CD5">
      <w:pPr>
        <w:pStyle w:val="PL"/>
      </w:pPr>
      <w:r>
        <w:tab/>
      </w:r>
      <w:r>
        <w:tab/>
      </w:r>
      <w:r>
        <w:tab/>
      </w:r>
      <w:r>
        <w:tab/>
        <w:t>&lt;/Scope&gt;</w:t>
      </w:r>
    </w:p>
    <w:p w14:paraId="49869A35" w14:textId="77777777" w:rsidR="00524CD5" w:rsidRDefault="00524CD5" w:rsidP="00524CD5">
      <w:pPr>
        <w:pStyle w:val="PL"/>
      </w:pPr>
      <w:r>
        <w:tab/>
      </w:r>
      <w:r>
        <w:tab/>
      </w:r>
      <w:r>
        <w:tab/>
      </w:r>
      <w:r>
        <w:tab/>
        <w:t>&lt;DFTitle&gt;The name for BCP of MMTEL communication service.&lt;/DFTitle&gt;</w:t>
      </w:r>
    </w:p>
    <w:p w14:paraId="4BD6C76F" w14:textId="77777777" w:rsidR="00524CD5" w:rsidRDefault="00524CD5" w:rsidP="00524CD5">
      <w:pPr>
        <w:pStyle w:val="PL"/>
      </w:pPr>
      <w:r>
        <w:tab/>
      </w:r>
      <w:r>
        <w:tab/>
      </w:r>
      <w:r>
        <w:tab/>
      </w:r>
      <w:r>
        <w:tab/>
        <w:t>&lt;DFType&gt;</w:t>
      </w:r>
    </w:p>
    <w:p w14:paraId="09ADC18C" w14:textId="77777777" w:rsidR="00524CD5" w:rsidRDefault="00524CD5" w:rsidP="00524CD5">
      <w:pPr>
        <w:pStyle w:val="PL"/>
      </w:pPr>
      <w:r>
        <w:tab/>
      </w:r>
      <w:r>
        <w:tab/>
      </w:r>
      <w:r>
        <w:tab/>
      </w:r>
      <w:r>
        <w:tab/>
      </w:r>
      <w:r>
        <w:tab/>
        <w:t>&lt;MIME&gt;text/plain&lt;/MIME&gt;</w:t>
      </w:r>
    </w:p>
    <w:p w14:paraId="69E6D1A0" w14:textId="77777777" w:rsidR="00524CD5" w:rsidRDefault="00524CD5" w:rsidP="00524CD5">
      <w:pPr>
        <w:pStyle w:val="PL"/>
      </w:pPr>
      <w:r>
        <w:tab/>
      </w:r>
      <w:r>
        <w:tab/>
      </w:r>
      <w:r>
        <w:tab/>
      </w:r>
      <w:r>
        <w:tab/>
        <w:t>&lt;/DFType&gt;</w:t>
      </w:r>
    </w:p>
    <w:p w14:paraId="5704E90D" w14:textId="77777777" w:rsidR="00524CD5" w:rsidRDefault="00524CD5" w:rsidP="00524CD5">
      <w:pPr>
        <w:pStyle w:val="PL"/>
      </w:pPr>
      <w:r>
        <w:tab/>
      </w:r>
      <w:r>
        <w:tab/>
      </w:r>
      <w:r>
        <w:tab/>
        <w:t>&lt;/DFProperties&gt;</w:t>
      </w:r>
    </w:p>
    <w:p w14:paraId="726D7036" w14:textId="77777777" w:rsidR="00524CD5" w:rsidRDefault="00524CD5" w:rsidP="00524CD5">
      <w:pPr>
        <w:pStyle w:val="PL"/>
      </w:pPr>
      <w:r>
        <w:tab/>
      </w:r>
      <w:r>
        <w:tab/>
        <w:t>&lt;/Node&gt;</w:t>
      </w:r>
    </w:p>
    <w:p w14:paraId="6B76B54F" w14:textId="77777777" w:rsidR="00524CD5" w:rsidRPr="000B4989" w:rsidRDefault="00524CD5" w:rsidP="00524CD5">
      <w:pPr>
        <w:pStyle w:val="PL"/>
        <w:rPr>
          <w:lang w:val="de-AT"/>
        </w:rPr>
      </w:pPr>
      <w:r w:rsidRPr="000B4989">
        <w:tab/>
      </w:r>
      <w:r w:rsidRPr="000B4989">
        <w:tab/>
      </w:r>
      <w:r w:rsidRPr="000B4989">
        <w:rPr>
          <w:lang w:val="de-AT"/>
        </w:rPr>
        <w:t>&lt;Node&gt;</w:t>
      </w:r>
    </w:p>
    <w:p w14:paraId="441694E8" w14:textId="77777777" w:rsidR="00524CD5" w:rsidRPr="000B4989" w:rsidRDefault="00524CD5" w:rsidP="00524CD5">
      <w:pPr>
        <w:pStyle w:val="PL"/>
        <w:rPr>
          <w:lang w:val="de-AT"/>
        </w:rPr>
      </w:pPr>
      <w:r w:rsidRPr="000B4989">
        <w:rPr>
          <w:lang w:val="de-AT"/>
        </w:rPr>
        <w:tab/>
      </w:r>
      <w:r w:rsidRPr="000B4989">
        <w:rPr>
          <w:lang w:val="de-AT"/>
        </w:rPr>
        <w:tab/>
      </w:r>
      <w:r w:rsidRPr="000B4989">
        <w:rPr>
          <w:lang w:val="de-AT"/>
        </w:rPr>
        <w:tab/>
        <w:t>&lt;NodeName&gt;Timer_</w:t>
      </w:r>
      <w:r>
        <w:rPr>
          <w:lang w:val="de-AT"/>
        </w:rPr>
        <w:t>RequestTimeout</w:t>
      </w:r>
      <w:r w:rsidRPr="000B4989">
        <w:rPr>
          <w:lang w:val="de-AT"/>
        </w:rPr>
        <w:t>&lt;/NodeName&gt;</w:t>
      </w:r>
    </w:p>
    <w:p w14:paraId="315B4FD7" w14:textId="77777777" w:rsidR="00524CD5" w:rsidRPr="000B4989" w:rsidRDefault="00524CD5" w:rsidP="00524CD5">
      <w:pPr>
        <w:pStyle w:val="PL"/>
      </w:pPr>
      <w:r w:rsidRPr="000B4989">
        <w:rPr>
          <w:lang w:val="de-AT"/>
        </w:rPr>
        <w:tab/>
      </w:r>
      <w:r w:rsidRPr="000B4989">
        <w:rPr>
          <w:lang w:val="de-AT"/>
        </w:rPr>
        <w:tab/>
      </w:r>
      <w:r w:rsidRPr="000B4989">
        <w:rPr>
          <w:lang w:val="de-AT"/>
        </w:rPr>
        <w:tab/>
      </w:r>
      <w:r w:rsidRPr="000B4989">
        <w:t>&lt;DFProperties&gt;</w:t>
      </w:r>
    </w:p>
    <w:p w14:paraId="1712B07E" w14:textId="77777777" w:rsidR="00524CD5" w:rsidRPr="000B4989" w:rsidRDefault="00524CD5" w:rsidP="00524CD5">
      <w:pPr>
        <w:pStyle w:val="PL"/>
      </w:pPr>
      <w:r w:rsidRPr="000B4989">
        <w:tab/>
      </w:r>
      <w:r w:rsidRPr="000B4989">
        <w:tab/>
      </w:r>
      <w:r w:rsidRPr="000B4989">
        <w:tab/>
      </w:r>
      <w:r w:rsidRPr="000B4989">
        <w:tab/>
        <w:t>&lt;AccessType&gt;</w:t>
      </w:r>
    </w:p>
    <w:p w14:paraId="43098CE4" w14:textId="77777777" w:rsidR="00524CD5" w:rsidRPr="000B4989" w:rsidRDefault="00524CD5" w:rsidP="00524CD5">
      <w:pPr>
        <w:pStyle w:val="PL"/>
      </w:pPr>
      <w:r w:rsidRPr="000B4989">
        <w:tab/>
      </w:r>
      <w:r w:rsidRPr="000B4989">
        <w:tab/>
      </w:r>
      <w:r w:rsidRPr="000B4989">
        <w:tab/>
      </w:r>
      <w:r w:rsidRPr="000B4989">
        <w:tab/>
      </w:r>
      <w:r w:rsidRPr="000B4989">
        <w:tab/>
        <w:t>&lt;Get/&gt;</w:t>
      </w:r>
    </w:p>
    <w:p w14:paraId="606EECBB" w14:textId="77777777" w:rsidR="00524CD5" w:rsidRPr="000B4989" w:rsidRDefault="00524CD5" w:rsidP="00524CD5">
      <w:pPr>
        <w:pStyle w:val="PL"/>
      </w:pPr>
      <w:r w:rsidRPr="000B4989">
        <w:tab/>
      </w:r>
      <w:r w:rsidRPr="000B4989">
        <w:tab/>
      </w:r>
      <w:r w:rsidRPr="000B4989">
        <w:tab/>
      </w:r>
      <w:r w:rsidRPr="000B4989">
        <w:tab/>
      </w:r>
      <w:r w:rsidRPr="000B4989">
        <w:tab/>
        <w:t>&lt;Replace/&gt;</w:t>
      </w:r>
    </w:p>
    <w:p w14:paraId="1A7C9CF9" w14:textId="77777777" w:rsidR="00524CD5" w:rsidRPr="000B4989" w:rsidRDefault="00524CD5" w:rsidP="00524CD5">
      <w:pPr>
        <w:pStyle w:val="PL"/>
      </w:pPr>
      <w:r w:rsidRPr="000B4989">
        <w:tab/>
      </w:r>
      <w:r w:rsidRPr="000B4989">
        <w:tab/>
      </w:r>
      <w:r w:rsidRPr="000B4989">
        <w:tab/>
      </w:r>
      <w:r w:rsidRPr="000B4989">
        <w:tab/>
        <w:t>&lt;/AccessType&gt;</w:t>
      </w:r>
    </w:p>
    <w:p w14:paraId="399ECA88" w14:textId="77777777" w:rsidR="00524CD5" w:rsidRPr="000B4989" w:rsidRDefault="00524CD5" w:rsidP="00524CD5">
      <w:pPr>
        <w:pStyle w:val="PL"/>
      </w:pPr>
      <w:r w:rsidRPr="000B4989">
        <w:tab/>
      </w:r>
      <w:r w:rsidRPr="000B4989">
        <w:tab/>
      </w:r>
      <w:r w:rsidRPr="000B4989">
        <w:tab/>
      </w:r>
      <w:r w:rsidRPr="000B4989">
        <w:tab/>
        <w:t>&lt;DFFormat&gt;</w:t>
      </w:r>
    </w:p>
    <w:p w14:paraId="1BCCA797" w14:textId="77777777" w:rsidR="00524CD5" w:rsidRPr="000B4989" w:rsidRDefault="00524CD5" w:rsidP="00524CD5">
      <w:pPr>
        <w:pStyle w:val="PL"/>
      </w:pPr>
      <w:r w:rsidRPr="000B4989">
        <w:tab/>
      </w:r>
      <w:r w:rsidRPr="000B4989">
        <w:tab/>
      </w:r>
      <w:r w:rsidRPr="000B4989">
        <w:tab/>
      </w:r>
      <w:r w:rsidRPr="000B4989">
        <w:tab/>
      </w:r>
      <w:r w:rsidRPr="000B4989">
        <w:tab/>
        <w:t>&lt;int/&gt;</w:t>
      </w:r>
    </w:p>
    <w:p w14:paraId="1545F9B7" w14:textId="77777777" w:rsidR="00524CD5" w:rsidRPr="000B4989" w:rsidRDefault="00524CD5" w:rsidP="00524CD5">
      <w:pPr>
        <w:pStyle w:val="PL"/>
      </w:pPr>
      <w:r w:rsidRPr="000B4989">
        <w:tab/>
      </w:r>
      <w:r w:rsidRPr="000B4989">
        <w:tab/>
      </w:r>
      <w:r w:rsidRPr="000B4989">
        <w:tab/>
      </w:r>
      <w:r w:rsidRPr="000B4989">
        <w:tab/>
        <w:t>&lt;/DFFormat&gt;</w:t>
      </w:r>
    </w:p>
    <w:p w14:paraId="38899B40" w14:textId="77777777" w:rsidR="00524CD5" w:rsidRPr="000B4989" w:rsidRDefault="00524CD5" w:rsidP="00524CD5">
      <w:pPr>
        <w:pStyle w:val="PL"/>
      </w:pPr>
      <w:r w:rsidRPr="000B4989">
        <w:tab/>
      </w:r>
      <w:r w:rsidRPr="000B4989">
        <w:tab/>
      </w:r>
      <w:r w:rsidRPr="000B4989">
        <w:tab/>
      </w:r>
      <w:r w:rsidRPr="000B4989">
        <w:tab/>
        <w:t>&lt;Occurrence&gt;</w:t>
      </w:r>
    </w:p>
    <w:p w14:paraId="1215C1D1" w14:textId="77777777" w:rsidR="00524CD5" w:rsidRPr="000B4989" w:rsidRDefault="00524CD5" w:rsidP="00524CD5">
      <w:pPr>
        <w:pStyle w:val="PL"/>
      </w:pPr>
      <w:r w:rsidRPr="000B4989">
        <w:tab/>
      </w:r>
      <w:r w:rsidRPr="000B4989">
        <w:tab/>
      </w:r>
      <w:r w:rsidRPr="000B4989">
        <w:tab/>
      </w:r>
      <w:r w:rsidRPr="000B4989">
        <w:tab/>
      </w:r>
      <w:r w:rsidRPr="000B4989">
        <w:tab/>
        <w:t>&lt;One/&gt;</w:t>
      </w:r>
    </w:p>
    <w:p w14:paraId="67B9210D" w14:textId="77777777" w:rsidR="00524CD5" w:rsidRPr="000B4989" w:rsidRDefault="00524CD5" w:rsidP="00524CD5">
      <w:pPr>
        <w:pStyle w:val="PL"/>
      </w:pPr>
      <w:r w:rsidRPr="000B4989">
        <w:tab/>
      </w:r>
      <w:r w:rsidRPr="000B4989">
        <w:tab/>
      </w:r>
      <w:r w:rsidRPr="000B4989">
        <w:tab/>
      </w:r>
      <w:r w:rsidRPr="000B4989">
        <w:tab/>
        <w:t>&lt;/Occurrence&gt;</w:t>
      </w:r>
    </w:p>
    <w:p w14:paraId="4435DD6B" w14:textId="77777777" w:rsidR="00524CD5" w:rsidRPr="000B4989" w:rsidRDefault="00524CD5" w:rsidP="00524CD5">
      <w:pPr>
        <w:pStyle w:val="PL"/>
      </w:pPr>
      <w:r w:rsidRPr="000B4989">
        <w:tab/>
      </w:r>
      <w:r w:rsidRPr="000B4989">
        <w:tab/>
      </w:r>
      <w:r w:rsidRPr="000B4989">
        <w:tab/>
      </w:r>
      <w:r w:rsidRPr="000B4989">
        <w:tab/>
        <w:t>&lt;Scope&gt;</w:t>
      </w:r>
    </w:p>
    <w:p w14:paraId="617C28B6" w14:textId="77777777" w:rsidR="00524CD5" w:rsidRPr="000B4989" w:rsidRDefault="00524CD5" w:rsidP="00524CD5">
      <w:pPr>
        <w:pStyle w:val="PL"/>
      </w:pPr>
      <w:r w:rsidRPr="000B4989">
        <w:tab/>
      </w:r>
      <w:r w:rsidRPr="000B4989">
        <w:tab/>
      </w:r>
      <w:r w:rsidRPr="000B4989">
        <w:tab/>
      </w:r>
      <w:r w:rsidRPr="000B4989">
        <w:tab/>
      </w:r>
      <w:r w:rsidRPr="000B4989">
        <w:tab/>
        <w:t>&lt;Permanent/&gt;</w:t>
      </w:r>
    </w:p>
    <w:p w14:paraId="7332BBF6" w14:textId="77777777" w:rsidR="00524CD5" w:rsidRPr="000B4989" w:rsidRDefault="00524CD5" w:rsidP="00524CD5">
      <w:pPr>
        <w:pStyle w:val="PL"/>
      </w:pPr>
      <w:r w:rsidRPr="000B4989">
        <w:tab/>
      </w:r>
      <w:r w:rsidRPr="000B4989">
        <w:tab/>
      </w:r>
      <w:r w:rsidRPr="000B4989">
        <w:tab/>
      </w:r>
      <w:r w:rsidRPr="000B4989">
        <w:tab/>
        <w:t>&lt;/Scope&gt;</w:t>
      </w:r>
    </w:p>
    <w:p w14:paraId="7C61B124" w14:textId="77777777" w:rsidR="00524CD5" w:rsidRPr="000B4989" w:rsidRDefault="00524CD5" w:rsidP="00524CD5">
      <w:pPr>
        <w:pStyle w:val="PL"/>
      </w:pPr>
      <w:r w:rsidRPr="000B4989">
        <w:tab/>
      </w:r>
      <w:r w:rsidRPr="000B4989">
        <w:tab/>
      </w:r>
      <w:r w:rsidRPr="000B4989">
        <w:tab/>
      </w:r>
      <w:r w:rsidRPr="000B4989">
        <w:tab/>
        <w:t>&lt;DFTitle&gt;</w:t>
      </w:r>
      <w:r>
        <w:t>Timer RequestTimeout</w:t>
      </w:r>
      <w:r w:rsidRPr="000B4989">
        <w:t>.&lt;/DFTitle&gt;</w:t>
      </w:r>
    </w:p>
    <w:p w14:paraId="4AD5BE1E" w14:textId="77777777" w:rsidR="00524CD5" w:rsidRPr="000B4989" w:rsidRDefault="00524CD5" w:rsidP="00524CD5">
      <w:pPr>
        <w:pStyle w:val="PL"/>
      </w:pPr>
      <w:r w:rsidRPr="000B4989">
        <w:tab/>
      </w:r>
      <w:r w:rsidRPr="000B4989">
        <w:tab/>
      </w:r>
      <w:r w:rsidRPr="000B4989">
        <w:tab/>
      </w:r>
      <w:r w:rsidRPr="000B4989">
        <w:tab/>
        <w:t>&lt;DFType&gt;</w:t>
      </w:r>
    </w:p>
    <w:p w14:paraId="04EB7179" w14:textId="77777777" w:rsidR="00524CD5" w:rsidRPr="000B4989" w:rsidRDefault="00524CD5" w:rsidP="00524CD5">
      <w:pPr>
        <w:pStyle w:val="PL"/>
      </w:pPr>
      <w:r w:rsidRPr="000B4989">
        <w:tab/>
      </w:r>
      <w:r w:rsidRPr="000B4989">
        <w:tab/>
      </w:r>
      <w:r w:rsidRPr="000B4989">
        <w:tab/>
      </w:r>
      <w:r w:rsidRPr="000B4989">
        <w:tab/>
      </w:r>
      <w:r w:rsidRPr="000B4989">
        <w:tab/>
        <w:t>&lt;MIME&gt;text/plain&lt;/MIME&gt;</w:t>
      </w:r>
    </w:p>
    <w:p w14:paraId="576CEA00" w14:textId="77777777" w:rsidR="00524CD5" w:rsidRPr="000B4989" w:rsidRDefault="00524CD5" w:rsidP="00524CD5">
      <w:pPr>
        <w:pStyle w:val="PL"/>
      </w:pPr>
      <w:r w:rsidRPr="000B4989">
        <w:tab/>
      </w:r>
      <w:r w:rsidRPr="000B4989">
        <w:tab/>
      </w:r>
      <w:r w:rsidRPr="000B4989">
        <w:tab/>
      </w:r>
      <w:r w:rsidRPr="000B4989">
        <w:tab/>
        <w:t>&lt;/DFType&gt;</w:t>
      </w:r>
    </w:p>
    <w:p w14:paraId="0859E0F0" w14:textId="77777777" w:rsidR="00524CD5" w:rsidRPr="000B4989" w:rsidRDefault="00524CD5" w:rsidP="00524CD5">
      <w:pPr>
        <w:pStyle w:val="PL"/>
      </w:pPr>
      <w:r w:rsidRPr="000B4989">
        <w:tab/>
      </w:r>
      <w:r w:rsidRPr="000B4989">
        <w:tab/>
      </w:r>
      <w:r w:rsidRPr="000B4989">
        <w:tab/>
        <w:t>&lt;/DFProperties&gt;</w:t>
      </w:r>
    </w:p>
    <w:p w14:paraId="7B170FFB" w14:textId="77777777" w:rsidR="00524CD5" w:rsidRDefault="00524CD5" w:rsidP="00524CD5">
      <w:pPr>
        <w:pStyle w:val="PL"/>
      </w:pPr>
      <w:r w:rsidRPr="000B4989">
        <w:tab/>
      </w:r>
      <w:r w:rsidRPr="000B4989">
        <w:tab/>
        <w:t>&lt;/Node&gt;</w:t>
      </w:r>
    </w:p>
    <w:p w14:paraId="3ECD043F" w14:textId="77777777" w:rsidR="00524CD5" w:rsidRDefault="00524CD5" w:rsidP="00524CD5">
      <w:pPr>
        <w:pStyle w:val="PL"/>
      </w:pPr>
    </w:p>
    <w:p w14:paraId="5A28CCA9" w14:textId="77777777" w:rsidR="00524CD5" w:rsidRDefault="00524CD5" w:rsidP="00524CD5">
      <w:pPr>
        <w:pStyle w:val="PL"/>
      </w:pPr>
      <w:r>
        <w:tab/>
      </w:r>
      <w:r>
        <w:tab/>
        <w:t>&lt;Node&gt;</w:t>
      </w:r>
    </w:p>
    <w:p w14:paraId="6A405F2F" w14:textId="77777777" w:rsidR="00524CD5" w:rsidRDefault="00524CD5" w:rsidP="00524CD5">
      <w:pPr>
        <w:pStyle w:val="PL"/>
      </w:pPr>
      <w:r>
        <w:tab/>
      </w:r>
      <w:r>
        <w:tab/>
      </w:r>
      <w:r>
        <w:tab/>
        <w:t>&lt;NodeName&gt;</w:t>
      </w:r>
      <w:r w:rsidRPr="000847EC">
        <w:t>3GPP</w:t>
      </w:r>
      <w:r>
        <w:t>_</w:t>
      </w:r>
      <w:r w:rsidRPr="000847EC">
        <w:t>PS</w:t>
      </w:r>
      <w:r>
        <w:t>_d</w:t>
      </w:r>
      <w:r w:rsidRPr="000847EC">
        <w:t>ata</w:t>
      </w:r>
      <w:r>
        <w:t>_o</w:t>
      </w:r>
      <w:r w:rsidRPr="000847EC">
        <w:t>ff</w:t>
      </w:r>
      <w:r>
        <w:t>&lt;/NodeName&gt;</w:t>
      </w:r>
    </w:p>
    <w:p w14:paraId="42908E94" w14:textId="77777777" w:rsidR="00524CD5" w:rsidRDefault="00524CD5" w:rsidP="00524CD5">
      <w:pPr>
        <w:pStyle w:val="PL"/>
      </w:pPr>
      <w:r>
        <w:tab/>
      </w:r>
      <w:r>
        <w:tab/>
      </w:r>
      <w:r>
        <w:tab/>
        <w:t>&lt;DFProperties&gt;</w:t>
      </w:r>
    </w:p>
    <w:p w14:paraId="3EBA8AF3" w14:textId="77777777" w:rsidR="00524CD5" w:rsidRDefault="00524CD5" w:rsidP="00524CD5">
      <w:pPr>
        <w:pStyle w:val="PL"/>
      </w:pPr>
      <w:r>
        <w:tab/>
      </w:r>
      <w:r>
        <w:tab/>
      </w:r>
      <w:r>
        <w:tab/>
      </w:r>
      <w:r>
        <w:tab/>
        <w:t>&lt;AccessType&gt;</w:t>
      </w:r>
    </w:p>
    <w:p w14:paraId="1571552F" w14:textId="77777777" w:rsidR="00524CD5" w:rsidRDefault="00524CD5" w:rsidP="00524CD5">
      <w:pPr>
        <w:pStyle w:val="PL"/>
        <w:rPr>
          <w:ins w:id="231" w:author="Ericsson j b CT1#134-e" w:date="2022-02-08T14:46:00Z"/>
        </w:rPr>
      </w:pPr>
      <w:ins w:id="232" w:author="Ericsson j b CT1#134-e" w:date="2022-02-08T14:46:00Z">
        <w:r>
          <w:tab/>
        </w:r>
        <w:r>
          <w:tab/>
        </w:r>
        <w:r>
          <w:tab/>
        </w:r>
        <w:r>
          <w:tab/>
        </w:r>
        <w:r>
          <w:tab/>
          <w:t>&lt;Get/&gt;</w:t>
        </w:r>
      </w:ins>
    </w:p>
    <w:p w14:paraId="37DDBBCC" w14:textId="77777777" w:rsidR="00524CD5" w:rsidRDefault="00524CD5" w:rsidP="00524CD5">
      <w:pPr>
        <w:pStyle w:val="PL"/>
      </w:pPr>
      <w:r>
        <w:tab/>
      </w:r>
      <w:r>
        <w:tab/>
      </w:r>
      <w:r>
        <w:tab/>
      </w:r>
      <w:r>
        <w:tab/>
      </w:r>
      <w:r>
        <w:tab/>
        <w:t>&lt;Replace/&gt;</w:t>
      </w:r>
    </w:p>
    <w:p w14:paraId="507A6523" w14:textId="77777777" w:rsidR="00524CD5" w:rsidDel="00BE0DD9" w:rsidRDefault="00524CD5" w:rsidP="00524CD5">
      <w:pPr>
        <w:pStyle w:val="PL"/>
        <w:rPr>
          <w:del w:id="233" w:author="Ericsson j b CT1#134-e" w:date="2022-02-08T14:46:00Z"/>
        </w:rPr>
      </w:pPr>
      <w:del w:id="234" w:author="Ericsson j b CT1#134-e" w:date="2022-02-08T14:46:00Z">
        <w:r w:rsidDel="00BE0DD9">
          <w:tab/>
        </w:r>
        <w:r w:rsidDel="00BE0DD9">
          <w:tab/>
        </w:r>
        <w:r w:rsidDel="00BE0DD9">
          <w:tab/>
        </w:r>
        <w:r w:rsidDel="00BE0DD9">
          <w:tab/>
        </w:r>
        <w:r w:rsidDel="00BE0DD9">
          <w:tab/>
          <w:delText>&lt;Get/&gt;</w:delText>
        </w:r>
      </w:del>
    </w:p>
    <w:p w14:paraId="0286DC5D" w14:textId="77777777" w:rsidR="00524CD5" w:rsidRDefault="00524CD5" w:rsidP="00524CD5">
      <w:pPr>
        <w:pStyle w:val="PL"/>
      </w:pPr>
      <w:r>
        <w:tab/>
      </w:r>
      <w:r>
        <w:tab/>
      </w:r>
      <w:r>
        <w:tab/>
      </w:r>
      <w:r>
        <w:tab/>
        <w:t>&lt;/AccessType&gt;</w:t>
      </w:r>
    </w:p>
    <w:p w14:paraId="0AC09DCD" w14:textId="77777777" w:rsidR="00524CD5" w:rsidRDefault="00524CD5" w:rsidP="00524CD5">
      <w:pPr>
        <w:pStyle w:val="PL"/>
      </w:pPr>
      <w:r>
        <w:tab/>
      </w:r>
      <w:r>
        <w:tab/>
      </w:r>
      <w:r>
        <w:tab/>
      </w:r>
      <w:r>
        <w:tab/>
        <w:t>&lt;DFFormat&gt;</w:t>
      </w:r>
    </w:p>
    <w:p w14:paraId="1A7275ED" w14:textId="77777777" w:rsidR="00524CD5" w:rsidRDefault="00524CD5" w:rsidP="00524CD5">
      <w:pPr>
        <w:pStyle w:val="PL"/>
      </w:pPr>
      <w:r>
        <w:tab/>
      </w:r>
      <w:r>
        <w:tab/>
      </w:r>
      <w:r>
        <w:tab/>
      </w:r>
      <w:r>
        <w:tab/>
      </w:r>
      <w:r>
        <w:tab/>
        <w:t>&lt;node/&gt;</w:t>
      </w:r>
    </w:p>
    <w:p w14:paraId="3422D543" w14:textId="77777777" w:rsidR="00524CD5" w:rsidRDefault="00524CD5" w:rsidP="00524CD5">
      <w:pPr>
        <w:pStyle w:val="PL"/>
      </w:pPr>
      <w:r>
        <w:tab/>
      </w:r>
      <w:r>
        <w:tab/>
      </w:r>
      <w:r>
        <w:tab/>
      </w:r>
      <w:r>
        <w:tab/>
        <w:t>&lt;/DFFormat&gt;</w:t>
      </w:r>
    </w:p>
    <w:p w14:paraId="375C4392" w14:textId="77777777" w:rsidR="00524CD5" w:rsidRDefault="00524CD5" w:rsidP="00524CD5">
      <w:pPr>
        <w:pStyle w:val="PL"/>
      </w:pPr>
      <w:r>
        <w:tab/>
      </w:r>
      <w:r>
        <w:tab/>
      </w:r>
      <w:r>
        <w:tab/>
      </w:r>
      <w:r>
        <w:tab/>
        <w:t>&lt;Occurrence&gt;</w:t>
      </w:r>
    </w:p>
    <w:p w14:paraId="6998FA29" w14:textId="77777777" w:rsidR="00524CD5" w:rsidRDefault="00524CD5" w:rsidP="00524CD5">
      <w:pPr>
        <w:pStyle w:val="PL"/>
      </w:pPr>
      <w:r>
        <w:tab/>
      </w:r>
      <w:r>
        <w:tab/>
      </w:r>
      <w:r>
        <w:tab/>
      </w:r>
      <w:r>
        <w:tab/>
      </w:r>
      <w:r>
        <w:tab/>
        <w:t>&lt;ZeroOrOne/&gt;</w:t>
      </w:r>
    </w:p>
    <w:p w14:paraId="2CC1EF61" w14:textId="77777777" w:rsidR="00524CD5" w:rsidRDefault="00524CD5" w:rsidP="00524CD5">
      <w:pPr>
        <w:pStyle w:val="PL"/>
      </w:pPr>
      <w:r>
        <w:tab/>
      </w:r>
      <w:r>
        <w:tab/>
      </w:r>
      <w:r>
        <w:tab/>
      </w:r>
      <w:r>
        <w:tab/>
        <w:t>&lt;/Occurrence&gt;</w:t>
      </w:r>
    </w:p>
    <w:p w14:paraId="27093914" w14:textId="77777777" w:rsidR="00524CD5" w:rsidRDefault="00524CD5" w:rsidP="00524CD5">
      <w:pPr>
        <w:pStyle w:val="PL"/>
      </w:pPr>
      <w:r>
        <w:tab/>
      </w:r>
      <w:r>
        <w:tab/>
      </w:r>
      <w:r>
        <w:tab/>
      </w:r>
      <w:r>
        <w:tab/>
        <w:t>&lt;Scope&gt;</w:t>
      </w:r>
    </w:p>
    <w:p w14:paraId="27DF69C4" w14:textId="77777777" w:rsidR="00524CD5" w:rsidRDefault="00524CD5" w:rsidP="00524CD5">
      <w:pPr>
        <w:pStyle w:val="PL"/>
      </w:pPr>
      <w:r>
        <w:tab/>
      </w:r>
      <w:r>
        <w:tab/>
      </w:r>
      <w:r>
        <w:tab/>
      </w:r>
      <w:r>
        <w:tab/>
      </w:r>
      <w:r>
        <w:tab/>
        <w:t>&lt;Dynamic/&gt;</w:t>
      </w:r>
    </w:p>
    <w:p w14:paraId="40E95234" w14:textId="77777777" w:rsidR="00524CD5" w:rsidRDefault="00524CD5" w:rsidP="00524CD5">
      <w:pPr>
        <w:pStyle w:val="PL"/>
      </w:pPr>
      <w:r>
        <w:tab/>
      </w:r>
      <w:r>
        <w:tab/>
      </w:r>
      <w:r>
        <w:tab/>
      </w:r>
      <w:r>
        <w:tab/>
        <w:t>&lt;/Scope&gt;</w:t>
      </w:r>
    </w:p>
    <w:p w14:paraId="5203721A" w14:textId="77777777" w:rsidR="00524CD5" w:rsidRDefault="00524CD5" w:rsidP="00524CD5">
      <w:pPr>
        <w:pStyle w:val="PL"/>
      </w:pPr>
      <w:r>
        <w:tab/>
      </w:r>
      <w:r>
        <w:tab/>
      </w:r>
      <w:r>
        <w:tab/>
      </w:r>
      <w:r>
        <w:tab/>
        <w:t>&lt;DFTitle&gt;Configuration parameters for 3GPP PS data off.&lt;/DFTitle&gt;</w:t>
      </w:r>
    </w:p>
    <w:p w14:paraId="693D27C9" w14:textId="77777777" w:rsidR="00524CD5" w:rsidRDefault="00524CD5" w:rsidP="00524CD5">
      <w:pPr>
        <w:pStyle w:val="PL"/>
      </w:pPr>
      <w:r>
        <w:tab/>
      </w:r>
      <w:r>
        <w:tab/>
      </w:r>
      <w:r>
        <w:tab/>
      </w:r>
      <w:r>
        <w:tab/>
        <w:t>&lt;DFType&gt;</w:t>
      </w:r>
    </w:p>
    <w:p w14:paraId="6A2C29C7" w14:textId="77777777" w:rsidR="00524CD5" w:rsidRDefault="00524CD5" w:rsidP="00524CD5">
      <w:pPr>
        <w:pStyle w:val="PL"/>
      </w:pPr>
      <w:r>
        <w:tab/>
      </w:r>
      <w:r>
        <w:tab/>
      </w:r>
      <w:r>
        <w:tab/>
      </w:r>
      <w:r>
        <w:tab/>
      </w:r>
      <w:r>
        <w:tab/>
        <w:t>&lt;DDFName/&gt;</w:t>
      </w:r>
    </w:p>
    <w:p w14:paraId="3B4B9661" w14:textId="77777777" w:rsidR="00524CD5" w:rsidRDefault="00524CD5" w:rsidP="00524CD5">
      <w:pPr>
        <w:pStyle w:val="PL"/>
      </w:pPr>
      <w:r>
        <w:tab/>
      </w:r>
      <w:r>
        <w:tab/>
      </w:r>
      <w:r>
        <w:tab/>
      </w:r>
      <w:r>
        <w:tab/>
        <w:t>&lt;/DFType&gt;</w:t>
      </w:r>
    </w:p>
    <w:p w14:paraId="5DD4CDF8" w14:textId="77777777" w:rsidR="00524CD5" w:rsidRDefault="00524CD5" w:rsidP="00524CD5">
      <w:pPr>
        <w:pStyle w:val="PL"/>
      </w:pPr>
      <w:r>
        <w:tab/>
      </w:r>
      <w:r>
        <w:tab/>
      </w:r>
      <w:r>
        <w:tab/>
        <w:t>&lt;/DFProperties&gt;</w:t>
      </w:r>
    </w:p>
    <w:p w14:paraId="47EE8EEA" w14:textId="77777777" w:rsidR="00524CD5" w:rsidRDefault="00524CD5" w:rsidP="00524CD5">
      <w:pPr>
        <w:pStyle w:val="PL"/>
      </w:pPr>
      <w:r>
        <w:tab/>
      </w:r>
      <w:r>
        <w:tab/>
      </w:r>
      <w:r>
        <w:tab/>
        <w:t>&lt;Node&gt;</w:t>
      </w:r>
    </w:p>
    <w:p w14:paraId="25ED8F76" w14:textId="77777777" w:rsidR="00524CD5" w:rsidRDefault="00524CD5" w:rsidP="00524CD5">
      <w:pPr>
        <w:pStyle w:val="PL"/>
      </w:pPr>
      <w:r>
        <w:tab/>
      </w:r>
      <w:r>
        <w:tab/>
      </w:r>
      <w:r>
        <w:tab/>
      </w:r>
      <w:r>
        <w:tab/>
        <w:t>&lt;NodeName&gt;MMTEL_voice_e</w:t>
      </w:r>
      <w:r w:rsidRPr="000847EC">
        <w:t>xempt</w:t>
      </w:r>
      <w:r>
        <w:t>&lt;/NodeName&gt;</w:t>
      </w:r>
    </w:p>
    <w:p w14:paraId="25A55D4A" w14:textId="77777777" w:rsidR="00524CD5" w:rsidRDefault="00524CD5" w:rsidP="00524CD5">
      <w:pPr>
        <w:pStyle w:val="PL"/>
      </w:pPr>
      <w:r>
        <w:tab/>
      </w:r>
      <w:r>
        <w:tab/>
      </w:r>
      <w:r>
        <w:tab/>
      </w:r>
      <w:r>
        <w:tab/>
        <w:t>&lt;DFProperties&gt;</w:t>
      </w:r>
    </w:p>
    <w:p w14:paraId="53F894EE" w14:textId="77777777" w:rsidR="00524CD5" w:rsidRDefault="00524CD5" w:rsidP="00524CD5">
      <w:pPr>
        <w:pStyle w:val="PL"/>
      </w:pPr>
      <w:r>
        <w:tab/>
      </w:r>
      <w:r>
        <w:tab/>
      </w:r>
      <w:r>
        <w:tab/>
      </w:r>
      <w:r>
        <w:tab/>
      </w:r>
      <w:r>
        <w:tab/>
        <w:t>&lt;AccessType&gt;</w:t>
      </w:r>
    </w:p>
    <w:p w14:paraId="02765F62" w14:textId="77777777" w:rsidR="00524CD5" w:rsidRDefault="00524CD5" w:rsidP="00524CD5">
      <w:pPr>
        <w:pStyle w:val="PL"/>
      </w:pPr>
      <w:r>
        <w:tab/>
      </w:r>
      <w:r>
        <w:tab/>
      </w:r>
      <w:r>
        <w:tab/>
      </w:r>
      <w:r>
        <w:tab/>
      </w:r>
      <w:r>
        <w:tab/>
      </w:r>
      <w:r>
        <w:tab/>
        <w:t>&lt;Get/&gt;</w:t>
      </w:r>
    </w:p>
    <w:p w14:paraId="1235DBD1" w14:textId="77777777" w:rsidR="00524CD5" w:rsidRDefault="00524CD5" w:rsidP="00524CD5">
      <w:pPr>
        <w:pStyle w:val="PL"/>
      </w:pPr>
      <w:r>
        <w:tab/>
      </w:r>
      <w:r>
        <w:tab/>
      </w:r>
      <w:r>
        <w:tab/>
      </w:r>
      <w:r>
        <w:tab/>
      </w:r>
      <w:r>
        <w:tab/>
      </w:r>
      <w:r>
        <w:tab/>
        <w:t>&lt;Replace/&gt;</w:t>
      </w:r>
    </w:p>
    <w:p w14:paraId="373E90A9" w14:textId="77777777" w:rsidR="00524CD5" w:rsidRDefault="00524CD5" w:rsidP="00524CD5">
      <w:pPr>
        <w:pStyle w:val="PL"/>
      </w:pPr>
      <w:r>
        <w:tab/>
      </w:r>
      <w:r>
        <w:tab/>
      </w:r>
      <w:r>
        <w:tab/>
      </w:r>
      <w:r>
        <w:tab/>
      </w:r>
      <w:r>
        <w:tab/>
        <w:t>&lt;/AccessType&gt;</w:t>
      </w:r>
    </w:p>
    <w:p w14:paraId="7640628E" w14:textId="77777777" w:rsidR="00524CD5" w:rsidRDefault="00524CD5" w:rsidP="00524CD5">
      <w:pPr>
        <w:pStyle w:val="PL"/>
      </w:pPr>
      <w:r>
        <w:tab/>
      </w:r>
      <w:r>
        <w:tab/>
      </w:r>
      <w:r>
        <w:tab/>
      </w:r>
      <w:r>
        <w:tab/>
      </w:r>
      <w:r>
        <w:tab/>
        <w:t>&lt;DFFormat&gt;</w:t>
      </w:r>
    </w:p>
    <w:p w14:paraId="1F11E683" w14:textId="77777777" w:rsidR="00524CD5" w:rsidRDefault="00524CD5" w:rsidP="00524CD5">
      <w:pPr>
        <w:pStyle w:val="PL"/>
      </w:pPr>
      <w:r>
        <w:tab/>
      </w:r>
      <w:r>
        <w:tab/>
      </w:r>
      <w:r>
        <w:tab/>
      </w:r>
      <w:r>
        <w:tab/>
      </w:r>
      <w:r>
        <w:tab/>
      </w:r>
      <w:r>
        <w:tab/>
        <w:t>&lt;bool/&gt;</w:t>
      </w:r>
    </w:p>
    <w:p w14:paraId="0CC4EC0F" w14:textId="77777777" w:rsidR="00524CD5" w:rsidRDefault="00524CD5" w:rsidP="00524CD5">
      <w:pPr>
        <w:pStyle w:val="PL"/>
      </w:pPr>
      <w:r>
        <w:tab/>
      </w:r>
      <w:r>
        <w:tab/>
      </w:r>
      <w:r>
        <w:tab/>
      </w:r>
      <w:r>
        <w:tab/>
      </w:r>
      <w:r>
        <w:tab/>
        <w:t>&lt;/DFFormat&gt;</w:t>
      </w:r>
    </w:p>
    <w:p w14:paraId="79A0C553" w14:textId="77777777" w:rsidR="00524CD5" w:rsidRDefault="00524CD5" w:rsidP="00524CD5">
      <w:pPr>
        <w:pStyle w:val="PL"/>
      </w:pPr>
      <w:r>
        <w:tab/>
      </w:r>
      <w:r>
        <w:tab/>
      </w:r>
      <w:r>
        <w:tab/>
      </w:r>
      <w:r>
        <w:tab/>
      </w:r>
      <w:r>
        <w:tab/>
        <w:t>&lt;Occurrence&gt;</w:t>
      </w:r>
    </w:p>
    <w:p w14:paraId="27BF051A" w14:textId="77777777" w:rsidR="00524CD5" w:rsidRDefault="00524CD5" w:rsidP="00524CD5">
      <w:pPr>
        <w:pStyle w:val="PL"/>
      </w:pPr>
      <w:r>
        <w:tab/>
      </w:r>
      <w:r>
        <w:tab/>
      </w:r>
      <w:r>
        <w:tab/>
      </w:r>
      <w:r>
        <w:tab/>
      </w:r>
      <w:r>
        <w:tab/>
      </w:r>
      <w:r>
        <w:tab/>
        <w:t>&lt;One/&gt;</w:t>
      </w:r>
    </w:p>
    <w:p w14:paraId="66338B56" w14:textId="77777777" w:rsidR="00524CD5" w:rsidRDefault="00524CD5" w:rsidP="00524CD5">
      <w:pPr>
        <w:pStyle w:val="PL"/>
      </w:pPr>
      <w:r>
        <w:tab/>
      </w:r>
      <w:r>
        <w:tab/>
      </w:r>
      <w:r>
        <w:tab/>
      </w:r>
      <w:r>
        <w:tab/>
      </w:r>
      <w:r>
        <w:tab/>
        <w:t>&lt;/Occurrence&gt;</w:t>
      </w:r>
    </w:p>
    <w:p w14:paraId="62755ABA" w14:textId="77777777" w:rsidR="00524CD5" w:rsidRDefault="00524CD5" w:rsidP="00524CD5">
      <w:pPr>
        <w:pStyle w:val="PL"/>
      </w:pPr>
      <w:r>
        <w:tab/>
      </w:r>
      <w:r>
        <w:tab/>
      </w:r>
      <w:r>
        <w:tab/>
      </w:r>
      <w:r>
        <w:tab/>
      </w:r>
      <w:r>
        <w:tab/>
        <w:t>&lt;Scope&gt;</w:t>
      </w:r>
    </w:p>
    <w:p w14:paraId="4B266E68" w14:textId="77777777" w:rsidR="00524CD5" w:rsidRDefault="00524CD5" w:rsidP="00524CD5">
      <w:pPr>
        <w:pStyle w:val="PL"/>
      </w:pPr>
      <w:r>
        <w:tab/>
      </w:r>
      <w:r>
        <w:tab/>
      </w:r>
      <w:r>
        <w:tab/>
      </w:r>
      <w:r>
        <w:tab/>
      </w:r>
      <w:r>
        <w:tab/>
      </w:r>
      <w:r>
        <w:tab/>
        <w:t>&lt;Dynamic/&gt;</w:t>
      </w:r>
    </w:p>
    <w:p w14:paraId="1C6667A5" w14:textId="77777777" w:rsidR="00524CD5" w:rsidRDefault="00524CD5" w:rsidP="00524CD5">
      <w:pPr>
        <w:pStyle w:val="PL"/>
      </w:pPr>
      <w:r>
        <w:tab/>
      </w:r>
      <w:r>
        <w:tab/>
      </w:r>
      <w:r>
        <w:tab/>
      </w:r>
      <w:r>
        <w:tab/>
      </w:r>
      <w:r>
        <w:tab/>
        <w:t>&lt;/Scope&gt;</w:t>
      </w:r>
    </w:p>
    <w:p w14:paraId="1FA2F2F2" w14:textId="77777777" w:rsidR="00524CD5" w:rsidRDefault="00524CD5" w:rsidP="00524CD5">
      <w:pPr>
        <w:pStyle w:val="PL"/>
      </w:pPr>
      <w:r>
        <w:tab/>
      </w:r>
      <w:r>
        <w:tab/>
      </w:r>
      <w:r>
        <w:tab/>
      </w:r>
      <w:r>
        <w:tab/>
      </w:r>
      <w:r>
        <w:tab/>
        <w:t>&lt;DFTitle&gt;W</w:t>
      </w:r>
      <w:r w:rsidRPr="00EE60EC">
        <w:t xml:space="preserve">hether the </w:t>
      </w:r>
      <w:r>
        <w:t>MMTEL voice</w:t>
      </w:r>
      <w:r w:rsidRPr="00EE60EC">
        <w:t xml:space="preserve"> is a 3GPP PS data off exempt service</w:t>
      </w:r>
      <w:r>
        <w:t>.&lt;/DFTitle&gt;</w:t>
      </w:r>
    </w:p>
    <w:p w14:paraId="494EE4C3" w14:textId="77777777" w:rsidR="00524CD5" w:rsidRDefault="00524CD5" w:rsidP="00524CD5">
      <w:pPr>
        <w:pStyle w:val="PL"/>
      </w:pPr>
      <w:r>
        <w:tab/>
      </w:r>
      <w:r>
        <w:tab/>
      </w:r>
      <w:r>
        <w:tab/>
      </w:r>
      <w:r>
        <w:tab/>
      </w:r>
      <w:r>
        <w:tab/>
        <w:t>&lt;DFType&gt;</w:t>
      </w:r>
    </w:p>
    <w:p w14:paraId="72AAE52D" w14:textId="77777777" w:rsidR="00524CD5" w:rsidRDefault="00524CD5" w:rsidP="00524CD5">
      <w:pPr>
        <w:pStyle w:val="PL"/>
      </w:pPr>
      <w:r>
        <w:tab/>
      </w:r>
      <w:r>
        <w:tab/>
      </w:r>
      <w:r>
        <w:tab/>
      </w:r>
      <w:r>
        <w:tab/>
      </w:r>
      <w:r>
        <w:tab/>
      </w:r>
      <w:r>
        <w:tab/>
        <w:t>&lt;MIME&gt;text/plain&lt;/MIME&gt;</w:t>
      </w:r>
    </w:p>
    <w:p w14:paraId="2126F579" w14:textId="77777777" w:rsidR="00524CD5" w:rsidRDefault="00524CD5" w:rsidP="00524CD5">
      <w:pPr>
        <w:pStyle w:val="PL"/>
      </w:pPr>
      <w:r>
        <w:tab/>
      </w:r>
      <w:r>
        <w:tab/>
      </w:r>
      <w:r>
        <w:tab/>
      </w:r>
      <w:r>
        <w:tab/>
      </w:r>
      <w:r>
        <w:tab/>
        <w:t>&lt;/DFType&gt;</w:t>
      </w:r>
    </w:p>
    <w:p w14:paraId="6EA3DBD3" w14:textId="77777777" w:rsidR="00524CD5" w:rsidRDefault="00524CD5" w:rsidP="00524CD5">
      <w:pPr>
        <w:pStyle w:val="PL"/>
      </w:pPr>
      <w:r>
        <w:tab/>
      </w:r>
      <w:r>
        <w:tab/>
      </w:r>
      <w:r>
        <w:tab/>
      </w:r>
      <w:r>
        <w:tab/>
        <w:t>&lt;/DFProperties&gt;</w:t>
      </w:r>
    </w:p>
    <w:p w14:paraId="1F3528B0" w14:textId="77777777" w:rsidR="00524CD5" w:rsidRDefault="00524CD5" w:rsidP="00524CD5">
      <w:pPr>
        <w:pStyle w:val="PL"/>
      </w:pPr>
      <w:r>
        <w:tab/>
      </w:r>
      <w:r>
        <w:tab/>
      </w:r>
      <w:r>
        <w:tab/>
        <w:t>&lt;/Node&gt;</w:t>
      </w:r>
    </w:p>
    <w:p w14:paraId="5566A54E" w14:textId="77777777" w:rsidR="00524CD5" w:rsidRDefault="00524CD5" w:rsidP="00524CD5">
      <w:pPr>
        <w:pStyle w:val="PL"/>
      </w:pPr>
      <w:r>
        <w:tab/>
      </w:r>
      <w:r>
        <w:tab/>
      </w:r>
      <w:r>
        <w:tab/>
        <w:t>&lt;Node&gt;</w:t>
      </w:r>
    </w:p>
    <w:p w14:paraId="5DE0721B" w14:textId="77777777" w:rsidR="00524CD5" w:rsidRDefault="00524CD5" w:rsidP="00524CD5">
      <w:pPr>
        <w:pStyle w:val="PL"/>
      </w:pPr>
      <w:r>
        <w:lastRenderedPageBreak/>
        <w:tab/>
      </w:r>
      <w:r>
        <w:tab/>
      </w:r>
      <w:r>
        <w:tab/>
      </w:r>
      <w:r>
        <w:tab/>
        <w:t>&lt;NodeName&gt;MMTEL_voice_roaming_e</w:t>
      </w:r>
      <w:r w:rsidRPr="000847EC">
        <w:t>xempt</w:t>
      </w:r>
      <w:r>
        <w:t>&lt;/NodeName&gt;</w:t>
      </w:r>
    </w:p>
    <w:p w14:paraId="06866EAC" w14:textId="77777777" w:rsidR="00524CD5" w:rsidRDefault="00524CD5" w:rsidP="00524CD5">
      <w:pPr>
        <w:pStyle w:val="PL"/>
      </w:pPr>
      <w:r>
        <w:tab/>
      </w:r>
      <w:r>
        <w:tab/>
      </w:r>
      <w:r>
        <w:tab/>
      </w:r>
      <w:r>
        <w:tab/>
        <w:t>&lt;DFProperties&gt;</w:t>
      </w:r>
    </w:p>
    <w:p w14:paraId="6E506F6F" w14:textId="77777777" w:rsidR="00524CD5" w:rsidRDefault="00524CD5" w:rsidP="00524CD5">
      <w:pPr>
        <w:pStyle w:val="PL"/>
      </w:pPr>
      <w:r>
        <w:tab/>
      </w:r>
      <w:r>
        <w:tab/>
      </w:r>
      <w:r>
        <w:tab/>
      </w:r>
      <w:r>
        <w:tab/>
      </w:r>
      <w:r>
        <w:tab/>
        <w:t>&lt;AccessType&gt;</w:t>
      </w:r>
    </w:p>
    <w:p w14:paraId="1ECFE2F2" w14:textId="77777777" w:rsidR="00524CD5" w:rsidRDefault="00524CD5" w:rsidP="00524CD5">
      <w:pPr>
        <w:pStyle w:val="PL"/>
      </w:pPr>
      <w:r>
        <w:tab/>
      </w:r>
      <w:r>
        <w:tab/>
      </w:r>
      <w:r>
        <w:tab/>
      </w:r>
      <w:r>
        <w:tab/>
      </w:r>
      <w:r>
        <w:tab/>
      </w:r>
      <w:r>
        <w:tab/>
        <w:t>&lt;Get/&gt;</w:t>
      </w:r>
    </w:p>
    <w:p w14:paraId="28422DDD" w14:textId="77777777" w:rsidR="00524CD5" w:rsidRDefault="00524CD5" w:rsidP="00524CD5">
      <w:pPr>
        <w:pStyle w:val="PL"/>
      </w:pPr>
      <w:r>
        <w:tab/>
      </w:r>
      <w:r>
        <w:tab/>
      </w:r>
      <w:r>
        <w:tab/>
      </w:r>
      <w:r>
        <w:tab/>
      </w:r>
      <w:r>
        <w:tab/>
      </w:r>
      <w:r>
        <w:tab/>
        <w:t>&lt;Replace/&gt;</w:t>
      </w:r>
    </w:p>
    <w:p w14:paraId="0DE649DC" w14:textId="77777777" w:rsidR="00524CD5" w:rsidRDefault="00524CD5" w:rsidP="00524CD5">
      <w:pPr>
        <w:pStyle w:val="PL"/>
      </w:pPr>
      <w:r>
        <w:tab/>
      </w:r>
      <w:r>
        <w:tab/>
      </w:r>
      <w:r>
        <w:tab/>
      </w:r>
      <w:r>
        <w:tab/>
      </w:r>
      <w:r>
        <w:tab/>
        <w:t>&lt;/AccessType&gt;</w:t>
      </w:r>
    </w:p>
    <w:p w14:paraId="56AC36D7" w14:textId="77777777" w:rsidR="00524CD5" w:rsidRDefault="00524CD5" w:rsidP="00524CD5">
      <w:pPr>
        <w:pStyle w:val="PL"/>
      </w:pPr>
      <w:r>
        <w:tab/>
      </w:r>
      <w:r>
        <w:tab/>
      </w:r>
      <w:r>
        <w:tab/>
      </w:r>
      <w:r>
        <w:tab/>
      </w:r>
      <w:r>
        <w:tab/>
        <w:t>&lt;DFFormat&gt;</w:t>
      </w:r>
    </w:p>
    <w:p w14:paraId="27C0BF9B" w14:textId="77777777" w:rsidR="00524CD5" w:rsidRDefault="00524CD5" w:rsidP="00524CD5">
      <w:pPr>
        <w:pStyle w:val="PL"/>
      </w:pPr>
      <w:r>
        <w:tab/>
      </w:r>
      <w:r>
        <w:tab/>
      </w:r>
      <w:r>
        <w:tab/>
      </w:r>
      <w:r>
        <w:tab/>
      </w:r>
      <w:r>
        <w:tab/>
      </w:r>
      <w:r>
        <w:tab/>
        <w:t>&lt;bool/&gt;</w:t>
      </w:r>
    </w:p>
    <w:p w14:paraId="28836D8F" w14:textId="77777777" w:rsidR="00524CD5" w:rsidRDefault="00524CD5" w:rsidP="00524CD5">
      <w:pPr>
        <w:pStyle w:val="PL"/>
      </w:pPr>
      <w:r>
        <w:tab/>
      </w:r>
      <w:r>
        <w:tab/>
      </w:r>
      <w:r>
        <w:tab/>
      </w:r>
      <w:r>
        <w:tab/>
      </w:r>
      <w:r>
        <w:tab/>
        <w:t>&lt;/DFFormat&gt;</w:t>
      </w:r>
    </w:p>
    <w:p w14:paraId="550ECF07" w14:textId="77777777" w:rsidR="00524CD5" w:rsidRDefault="00524CD5" w:rsidP="00524CD5">
      <w:pPr>
        <w:pStyle w:val="PL"/>
      </w:pPr>
      <w:r>
        <w:tab/>
      </w:r>
      <w:r>
        <w:tab/>
      </w:r>
      <w:r>
        <w:tab/>
      </w:r>
      <w:r>
        <w:tab/>
      </w:r>
      <w:r>
        <w:tab/>
        <w:t>&lt;Occurrence&gt;</w:t>
      </w:r>
    </w:p>
    <w:p w14:paraId="342935B5" w14:textId="77777777" w:rsidR="00524CD5" w:rsidRDefault="00524CD5" w:rsidP="00524CD5">
      <w:pPr>
        <w:pStyle w:val="PL"/>
      </w:pPr>
      <w:r>
        <w:tab/>
      </w:r>
      <w:r>
        <w:tab/>
      </w:r>
      <w:r>
        <w:tab/>
      </w:r>
      <w:r>
        <w:tab/>
      </w:r>
      <w:r>
        <w:tab/>
      </w:r>
      <w:r>
        <w:tab/>
        <w:t>&lt;ZeroOrOne/&gt;</w:t>
      </w:r>
    </w:p>
    <w:p w14:paraId="2BFE2564" w14:textId="77777777" w:rsidR="00524CD5" w:rsidRDefault="00524CD5" w:rsidP="00524CD5">
      <w:pPr>
        <w:pStyle w:val="PL"/>
      </w:pPr>
      <w:r>
        <w:tab/>
      </w:r>
      <w:r>
        <w:tab/>
      </w:r>
      <w:r>
        <w:tab/>
      </w:r>
      <w:r>
        <w:tab/>
      </w:r>
      <w:r>
        <w:tab/>
        <w:t>&lt;/Occurrence&gt;</w:t>
      </w:r>
    </w:p>
    <w:p w14:paraId="4FED2F7D" w14:textId="77777777" w:rsidR="00524CD5" w:rsidRDefault="00524CD5" w:rsidP="00524CD5">
      <w:pPr>
        <w:pStyle w:val="PL"/>
      </w:pPr>
      <w:r>
        <w:tab/>
      </w:r>
      <w:r>
        <w:tab/>
      </w:r>
      <w:r>
        <w:tab/>
      </w:r>
      <w:r>
        <w:tab/>
      </w:r>
      <w:r>
        <w:tab/>
        <w:t>&lt;Scope&gt;</w:t>
      </w:r>
    </w:p>
    <w:p w14:paraId="5943B729" w14:textId="77777777" w:rsidR="00524CD5" w:rsidRDefault="00524CD5" w:rsidP="00524CD5">
      <w:pPr>
        <w:pStyle w:val="PL"/>
      </w:pPr>
      <w:r>
        <w:tab/>
      </w:r>
      <w:r>
        <w:tab/>
      </w:r>
      <w:r>
        <w:tab/>
      </w:r>
      <w:r>
        <w:tab/>
      </w:r>
      <w:r>
        <w:tab/>
      </w:r>
      <w:r>
        <w:tab/>
        <w:t>&lt;Dynamic/&gt;</w:t>
      </w:r>
    </w:p>
    <w:p w14:paraId="15D67730" w14:textId="77777777" w:rsidR="00524CD5" w:rsidRDefault="00524CD5" w:rsidP="00524CD5">
      <w:pPr>
        <w:pStyle w:val="PL"/>
      </w:pPr>
      <w:r>
        <w:tab/>
      </w:r>
      <w:r>
        <w:tab/>
      </w:r>
      <w:r>
        <w:tab/>
      </w:r>
      <w:r>
        <w:tab/>
      </w:r>
      <w:r>
        <w:tab/>
        <w:t>&lt;/Scope&gt;</w:t>
      </w:r>
    </w:p>
    <w:p w14:paraId="5FA7375D" w14:textId="77777777" w:rsidR="00524CD5" w:rsidRDefault="00524CD5" w:rsidP="00524CD5">
      <w:pPr>
        <w:pStyle w:val="PL"/>
      </w:pPr>
      <w:r>
        <w:tab/>
      </w:r>
      <w:r>
        <w:tab/>
      </w:r>
      <w:r>
        <w:tab/>
      </w:r>
      <w:r>
        <w:tab/>
      </w:r>
      <w:r>
        <w:tab/>
        <w:t>&lt;DFTitle&gt;W</w:t>
      </w:r>
      <w:r w:rsidRPr="00EE60EC">
        <w:t xml:space="preserve">hether the </w:t>
      </w:r>
      <w:r>
        <w:t>MMTEL voice</w:t>
      </w:r>
      <w:r w:rsidRPr="00EE60EC">
        <w:t xml:space="preserve"> is a 3GPP PS data off </w:t>
      </w:r>
      <w:r>
        <w:t xml:space="preserve">roaming </w:t>
      </w:r>
      <w:r w:rsidRPr="00EE60EC">
        <w:t>exempt service</w:t>
      </w:r>
      <w:r>
        <w:t>.&lt;/DFTitle&gt;</w:t>
      </w:r>
    </w:p>
    <w:p w14:paraId="2D03DD34" w14:textId="77777777" w:rsidR="00524CD5" w:rsidRDefault="00524CD5" w:rsidP="00524CD5">
      <w:pPr>
        <w:pStyle w:val="PL"/>
      </w:pPr>
      <w:r>
        <w:tab/>
      </w:r>
      <w:r>
        <w:tab/>
      </w:r>
      <w:r>
        <w:tab/>
      </w:r>
      <w:r>
        <w:tab/>
      </w:r>
      <w:r>
        <w:tab/>
        <w:t>&lt;DFType&gt;</w:t>
      </w:r>
    </w:p>
    <w:p w14:paraId="0849D562" w14:textId="77777777" w:rsidR="00524CD5" w:rsidRDefault="00524CD5" w:rsidP="00524CD5">
      <w:pPr>
        <w:pStyle w:val="PL"/>
      </w:pPr>
      <w:r>
        <w:tab/>
      </w:r>
      <w:r>
        <w:tab/>
      </w:r>
      <w:r>
        <w:tab/>
      </w:r>
      <w:r>
        <w:tab/>
      </w:r>
      <w:r>
        <w:tab/>
      </w:r>
      <w:r>
        <w:tab/>
        <w:t>&lt;MIME&gt;text/plain&lt;/MIME&gt;</w:t>
      </w:r>
    </w:p>
    <w:p w14:paraId="138BBAA4" w14:textId="77777777" w:rsidR="00524CD5" w:rsidRDefault="00524CD5" w:rsidP="00524CD5">
      <w:pPr>
        <w:pStyle w:val="PL"/>
      </w:pPr>
      <w:r>
        <w:tab/>
      </w:r>
      <w:r>
        <w:tab/>
      </w:r>
      <w:r>
        <w:tab/>
      </w:r>
      <w:r>
        <w:tab/>
      </w:r>
      <w:r>
        <w:tab/>
        <w:t>&lt;/DFType&gt;</w:t>
      </w:r>
    </w:p>
    <w:p w14:paraId="7283D53B" w14:textId="77777777" w:rsidR="00524CD5" w:rsidRDefault="00524CD5" w:rsidP="00524CD5">
      <w:pPr>
        <w:pStyle w:val="PL"/>
      </w:pPr>
      <w:r>
        <w:tab/>
      </w:r>
      <w:r>
        <w:tab/>
      </w:r>
      <w:r>
        <w:tab/>
      </w:r>
      <w:r>
        <w:tab/>
        <w:t>&lt;/DFProperties&gt;</w:t>
      </w:r>
    </w:p>
    <w:p w14:paraId="4698265A" w14:textId="77777777" w:rsidR="00524CD5" w:rsidRDefault="00524CD5" w:rsidP="00524CD5">
      <w:pPr>
        <w:pStyle w:val="PL"/>
      </w:pPr>
      <w:r>
        <w:tab/>
      </w:r>
      <w:r>
        <w:tab/>
      </w:r>
      <w:r>
        <w:tab/>
        <w:t>&lt;/Node&gt;</w:t>
      </w:r>
    </w:p>
    <w:p w14:paraId="56043684" w14:textId="77777777" w:rsidR="00524CD5" w:rsidRDefault="00524CD5" w:rsidP="00524CD5">
      <w:pPr>
        <w:pStyle w:val="PL"/>
      </w:pPr>
    </w:p>
    <w:p w14:paraId="7AAC4E66" w14:textId="77777777" w:rsidR="00524CD5" w:rsidRDefault="00524CD5" w:rsidP="00524CD5">
      <w:pPr>
        <w:pStyle w:val="PL"/>
      </w:pPr>
      <w:r>
        <w:tab/>
      </w:r>
      <w:r>
        <w:tab/>
      </w:r>
      <w:r>
        <w:tab/>
        <w:t>&lt;Node&gt;</w:t>
      </w:r>
    </w:p>
    <w:p w14:paraId="3F48A733" w14:textId="77777777" w:rsidR="00524CD5" w:rsidRDefault="00524CD5" w:rsidP="00524CD5">
      <w:pPr>
        <w:pStyle w:val="PL"/>
      </w:pPr>
      <w:r>
        <w:tab/>
      </w:r>
      <w:r>
        <w:tab/>
      </w:r>
      <w:r>
        <w:tab/>
      </w:r>
      <w:r>
        <w:tab/>
        <w:t>&lt;NodeName&gt;MMTEL_video_e</w:t>
      </w:r>
      <w:r w:rsidRPr="000847EC">
        <w:t>xempt</w:t>
      </w:r>
      <w:r>
        <w:t>&lt;/NodeName&gt;</w:t>
      </w:r>
    </w:p>
    <w:p w14:paraId="61432B03" w14:textId="77777777" w:rsidR="00524CD5" w:rsidRDefault="00524CD5" w:rsidP="00524CD5">
      <w:pPr>
        <w:pStyle w:val="PL"/>
      </w:pPr>
      <w:r>
        <w:tab/>
      </w:r>
      <w:r>
        <w:tab/>
      </w:r>
      <w:r>
        <w:tab/>
      </w:r>
      <w:r>
        <w:tab/>
        <w:t>&lt;DFProperties&gt;</w:t>
      </w:r>
    </w:p>
    <w:p w14:paraId="68D609F9" w14:textId="77777777" w:rsidR="00524CD5" w:rsidRDefault="00524CD5" w:rsidP="00524CD5">
      <w:pPr>
        <w:pStyle w:val="PL"/>
      </w:pPr>
      <w:r>
        <w:tab/>
      </w:r>
      <w:r>
        <w:tab/>
      </w:r>
      <w:r>
        <w:tab/>
      </w:r>
      <w:r>
        <w:tab/>
      </w:r>
      <w:r>
        <w:tab/>
        <w:t>&lt;AccessType&gt;</w:t>
      </w:r>
    </w:p>
    <w:p w14:paraId="76498745" w14:textId="77777777" w:rsidR="00524CD5" w:rsidRDefault="00524CD5" w:rsidP="00524CD5">
      <w:pPr>
        <w:pStyle w:val="PL"/>
      </w:pPr>
      <w:r>
        <w:tab/>
      </w:r>
      <w:r>
        <w:tab/>
      </w:r>
      <w:r>
        <w:tab/>
      </w:r>
      <w:r>
        <w:tab/>
      </w:r>
      <w:r>
        <w:tab/>
      </w:r>
      <w:r>
        <w:tab/>
        <w:t>&lt;Get/&gt;</w:t>
      </w:r>
    </w:p>
    <w:p w14:paraId="7DD75EE5" w14:textId="77777777" w:rsidR="00524CD5" w:rsidRDefault="00524CD5" w:rsidP="00524CD5">
      <w:pPr>
        <w:pStyle w:val="PL"/>
      </w:pPr>
      <w:r>
        <w:tab/>
      </w:r>
      <w:r>
        <w:tab/>
      </w:r>
      <w:r>
        <w:tab/>
      </w:r>
      <w:r>
        <w:tab/>
      </w:r>
      <w:r>
        <w:tab/>
      </w:r>
      <w:r>
        <w:tab/>
        <w:t>&lt;Replace/&gt;</w:t>
      </w:r>
    </w:p>
    <w:p w14:paraId="4A6068B5" w14:textId="77777777" w:rsidR="00524CD5" w:rsidRDefault="00524CD5" w:rsidP="00524CD5">
      <w:pPr>
        <w:pStyle w:val="PL"/>
      </w:pPr>
      <w:r>
        <w:tab/>
      </w:r>
      <w:r>
        <w:tab/>
      </w:r>
      <w:r>
        <w:tab/>
      </w:r>
      <w:r>
        <w:tab/>
      </w:r>
      <w:r>
        <w:tab/>
        <w:t>&lt;/AccessType&gt;</w:t>
      </w:r>
    </w:p>
    <w:p w14:paraId="6F9DC8C9" w14:textId="77777777" w:rsidR="00524CD5" w:rsidRDefault="00524CD5" w:rsidP="00524CD5">
      <w:pPr>
        <w:pStyle w:val="PL"/>
      </w:pPr>
      <w:r>
        <w:tab/>
      </w:r>
      <w:r>
        <w:tab/>
      </w:r>
      <w:r>
        <w:tab/>
      </w:r>
      <w:r>
        <w:tab/>
      </w:r>
      <w:r>
        <w:tab/>
        <w:t>&lt;DFFormat&gt;</w:t>
      </w:r>
    </w:p>
    <w:p w14:paraId="132CA97A" w14:textId="77777777" w:rsidR="00524CD5" w:rsidRDefault="00524CD5" w:rsidP="00524CD5">
      <w:pPr>
        <w:pStyle w:val="PL"/>
      </w:pPr>
      <w:r>
        <w:tab/>
      </w:r>
      <w:r>
        <w:tab/>
      </w:r>
      <w:r>
        <w:tab/>
      </w:r>
      <w:r>
        <w:tab/>
      </w:r>
      <w:r>
        <w:tab/>
      </w:r>
      <w:r>
        <w:tab/>
        <w:t>&lt;bool/&gt;</w:t>
      </w:r>
    </w:p>
    <w:p w14:paraId="336E7ADF" w14:textId="77777777" w:rsidR="00524CD5" w:rsidRDefault="00524CD5" w:rsidP="00524CD5">
      <w:pPr>
        <w:pStyle w:val="PL"/>
      </w:pPr>
      <w:r>
        <w:tab/>
      </w:r>
      <w:r>
        <w:tab/>
      </w:r>
      <w:r>
        <w:tab/>
      </w:r>
      <w:r>
        <w:tab/>
      </w:r>
      <w:r>
        <w:tab/>
        <w:t>&lt;/DFFormat&gt;</w:t>
      </w:r>
    </w:p>
    <w:p w14:paraId="306C96C7" w14:textId="77777777" w:rsidR="00524CD5" w:rsidRDefault="00524CD5" w:rsidP="00524CD5">
      <w:pPr>
        <w:pStyle w:val="PL"/>
      </w:pPr>
      <w:r>
        <w:tab/>
      </w:r>
      <w:r>
        <w:tab/>
      </w:r>
      <w:r>
        <w:tab/>
      </w:r>
      <w:r>
        <w:tab/>
      </w:r>
      <w:r>
        <w:tab/>
        <w:t>&lt;Occurrence&gt;</w:t>
      </w:r>
    </w:p>
    <w:p w14:paraId="50E11AFF" w14:textId="77777777" w:rsidR="00524CD5" w:rsidRDefault="00524CD5" w:rsidP="00524CD5">
      <w:pPr>
        <w:pStyle w:val="PL"/>
      </w:pPr>
      <w:r>
        <w:tab/>
      </w:r>
      <w:r>
        <w:tab/>
      </w:r>
      <w:r>
        <w:tab/>
      </w:r>
      <w:r>
        <w:tab/>
      </w:r>
      <w:r>
        <w:tab/>
      </w:r>
      <w:r>
        <w:tab/>
        <w:t>&lt;One/&gt;</w:t>
      </w:r>
    </w:p>
    <w:p w14:paraId="66D58625" w14:textId="77777777" w:rsidR="00524CD5" w:rsidRDefault="00524CD5" w:rsidP="00524CD5">
      <w:pPr>
        <w:pStyle w:val="PL"/>
      </w:pPr>
      <w:r>
        <w:tab/>
      </w:r>
      <w:r>
        <w:tab/>
      </w:r>
      <w:r>
        <w:tab/>
      </w:r>
      <w:r>
        <w:tab/>
      </w:r>
      <w:r>
        <w:tab/>
        <w:t>&lt;/Occurrence&gt;</w:t>
      </w:r>
    </w:p>
    <w:p w14:paraId="28882DA8" w14:textId="77777777" w:rsidR="00524CD5" w:rsidRDefault="00524CD5" w:rsidP="00524CD5">
      <w:pPr>
        <w:pStyle w:val="PL"/>
      </w:pPr>
      <w:r>
        <w:tab/>
      </w:r>
      <w:r>
        <w:tab/>
      </w:r>
      <w:r>
        <w:tab/>
      </w:r>
      <w:r>
        <w:tab/>
      </w:r>
      <w:r>
        <w:tab/>
        <w:t>&lt;Scope&gt;</w:t>
      </w:r>
    </w:p>
    <w:p w14:paraId="0B4C554F" w14:textId="77777777" w:rsidR="00524CD5" w:rsidRDefault="00524CD5" w:rsidP="00524CD5">
      <w:pPr>
        <w:pStyle w:val="PL"/>
      </w:pPr>
      <w:r>
        <w:tab/>
      </w:r>
      <w:r>
        <w:tab/>
      </w:r>
      <w:r>
        <w:tab/>
      </w:r>
      <w:r>
        <w:tab/>
      </w:r>
      <w:r>
        <w:tab/>
      </w:r>
      <w:r>
        <w:tab/>
        <w:t>&lt;Dynamic/&gt;</w:t>
      </w:r>
    </w:p>
    <w:p w14:paraId="0A7171EC" w14:textId="77777777" w:rsidR="00524CD5" w:rsidRDefault="00524CD5" w:rsidP="00524CD5">
      <w:pPr>
        <w:pStyle w:val="PL"/>
      </w:pPr>
      <w:r>
        <w:tab/>
      </w:r>
      <w:r>
        <w:tab/>
      </w:r>
      <w:r>
        <w:tab/>
      </w:r>
      <w:r>
        <w:tab/>
      </w:r>
      <w:r>
        <w:tab/>
        <w:t>&lt;/Scope&gt;</w:t>
      </w:r>
    </w:p>
    <w:p w14:paraId="3D2C2361" w14:textId="77777777" w:rsidR="00524CD5" w:rsidRDefault="00524CD5" w:rsidP="00524CD5">
      <w:pPr>
        <w:pStyle w:val="PL"/>
      </w:pPr>
      <w:r>
        <w:tab/>
      </w:r>
      <w:r>
        <w:tab/>
      </w:r>
      <w:r>
        <w:tab/>
      </w:r>
      <w:r>
        <w:tab/>
      </w:r>
      <w:r>
        <w:tab/>
        <w:t>&lt;DFTitle&gt;W</w:t>
      </w:r>
      <w:r w:rsidRPr="00EE60EC">
        <w:t xml:space="preserve">hether the </w:t>
      </w:r>
      <w:r>
        <w:t>MMTEL video</w:t>
      </w:r>
      <w:r w:rsidRPr="00EE60EC">
        <w:t xml:space="preserve"> is a 3GPP PS data off exempt service</w:t>
      </w:r>
      <w:r>
        <w:t>.&lt;/DFTitle&gt;</w:t>
      </w:r>
    </w:p>
    <w:p w14:paraId="6156265D" w14:textId="77777777" w:rsidR="00524CD5" w:rsidRDefault="00524CD5" w:rsidP="00524CD5">
      <w:pPr>
        <w:pStyle w:val="PL"/>
      </w:pPr>
      <w:r>
        <w:tab/>
      </w:r>
      <w:r>
        <w:tab/>
      </w:r>
      <w:r>
        <w:tab/>
      </w:r>
      <w:r>
        <w:tab/>
      </w:r>
      <w:r>
        <w:tab/>
        <w:t>&lt;DFType&gt;</w:t>
      </w:r>
    </w:p>
    <w:p w14:paraId="410AADBA" w14:textId="77777777" w:rsidR="00524CD5" w:rsidRDefault="00524CD5" w:rsidP="00524CD5">
      <w:pPr>
        <w:pStyle w:val="PL"/>
      </w:pPr>
      <w:r>
        <w:tab/>
      </w:r>
      <w:r>
        <w:tab/>
      </w:r>
      <w:r>
        <w:tab/>
      </w:r>
      <w:r>
        <w:tab/>
      </w:r>
      <w:r>
        <w:tab/>
      </w:r>
      <w:r>
        <w:tab/>
        <w:t>&lt;MIME&gt;text/plain&lt;/MIME&gt;</w:t>
      </w:r>
    </w:p>
    <w:p w14:paraId="51B7A0A5" w14:textId="77777777" w:rsidR="00524CD5" w:rsidRDefault="00524CD5" w:rsidP="00524CD5">
      <w:pPr>
        <w:pStyle w:val="PL"/>
      </w:pPr>
      <w:r>
        <w:tab/>
      </w:r>
      <w:r>
        <w:tab/>
      </w:r>
      <w:r>
        <w:tab/>
      </w:r>
      <w:r>
        <w:tab/>
      </w:r>
      <w:r>
        <w:tab/>
        <w:t>&lt;/DFType&gt;</w:t>
      </w:r>
    </w:p>
    <w:p w14:paraId="0C9ABF3F" w14:textId="77777777" w:rsidR="00524CD5" w:rsidRDefault="00524CD5" w:rsidP="00524CD5">
      <w:pPr>
        <w:pStyle w:val="PL"/>
      </w:pPr>
      <w:r>
        <w:tab/>
      </w:r>
      <w:r>
        <w:tab/>
      </w:r>
      <w:r>
        <w:tab/>
      </w:r>
      <w:r>
        <w:tab/>
        <w:t>&lt;/DFProperties&gt;</w:t>
      </w:r>
    </w:p>
    <w:p w14:paraId="27A79D8B" w14:textId="77777777" w:rsidR="00524CD5" w:rsidRDefault="00524CD5" w:rsidP="00524CD5">
      <w:pPr>
        <w:pStyle w:val="PL"/>
      </w:pPr>
      <w:r>
        <w:tab/>
      </w:r>
      <w:r>
        <w:tab/>
      </w:r>
      <w:r>
        <w:tab/>
        <w:t>&lt;/Node&gt;</w:t>
      </w:r>
    </w:p>
    <w:p w14:paraId="6453A62D" w14:textId="77777777" w:rsidR="00524CD5" w:rsidRDefault="00524CD5" w:rsidP="00524CD5">
      <w:pPr>
        <w:pStyle w:val="PL"/>
      </w:pPr>
      <w:r>
        <w:tab/>
      </w:r>
      <w:r>
        <w:tab/>
      </w:r>
      <w:r>
        <w:tab/>
        <w:t>&lt;Node&gt;</w:t>
      </w:r>
    </w:p>
    <w:p w14:paraId="781AED87" w14:textId="77777777" w:rsidR="00524CD5" w:rsidRDefault="00524CD5" w:rsidP="00524CD5">
      <w:pPr>
        <w:pStyle w:val="PL"/>
      </w:pPr>
      <w:r>
        <w:tab/>
      </w:r>
      <w:r>
        <w:tab/>
      </w:r>
      <w:r>
        <w:tab/>
      </w:r>
      <w:r>
        <w:tab/>
        <w:t>&lt;NodeName&gt;MMTEL_video_roaming_e</w:t>
      </w:r>
      <w:r w:rsidRPr="000847EC">
        <w:t>xempt</w:t>
      </w:r>
      <w:r>
        <w:t>&lt;/NodeName&gt;</w:t>
      </w:r>
    </w:p>
    <w:p w14:paraId="3C174470" w14:textId="77777777" w:rsidR="00524CD5" w:rsidRDefault="00524CD5" w:rsidP="00524CD5">
      <w:pPr>
        <w:pStyle w:val="PL"/>
      </w:pPr>
      <w:r>
        <w:tab/>
      </w:r>
      <w:r>
        <w:tab/>
      </w:r>
      <w:r>
        <w:tab/>
      </w:r>
      <w:r>
        <w:tab/>
        <w:t>&lt;DFProperties&gt;</w:t>
      </w:r>
    </w:p>
    <w:p w14:paraId="63A941D8" w14:textId="77777777" w:rsidR="00524CD5" w:rsidRDefault="00524CD5" w:rsidP="00524CD5">
      <w:pPr>
        <w:pStyle w:val="PL"/>
      </w:pPr>
      <w:r>
        <w:tab/>
      </w:r>
      <w:r>
        <w:tab/>
      </w:r>
      <w:r>
        <w:tab/>
      </w:r>
      <w:r>
        <w:tab/>
      </w:r>
      <w:r>
        <w:tab/>
        <w:t>&lt;AccessType&gt;</w:t>
      </w:r>
    </w:p>
    <w:p w14:paraId="6F4FEE68" w14:textId="77777777" w:rsidR="00524CD5" w:rsidRDefault="00524CD5" w:rsidP="00524CD5">
      <w:pPr>
        <w:pStyle w:val="PL"/>
      </w:pPr>
      <w:r>
        <w:tab/>
      </w:r>
      <w:r>
        <w:tab/>
      </w:r>
      <w:r>
        <w:tab/>
      </w:r>
      <w:r>
        <w:tab/>
      </w:r>
      <w:r>
        <w:tab/>
      </w:r>
      <w:r>
        <w:tab/>
        <w:t>&lt;Get/&gt;</w:t>
      </w:r>
    </w:p>
    <w:p w14:paraId="6879FE0B" w14:textId="77777777" w:rsidR="00524CD5" w:rsidRDefault="00524CD5" w:rsidP="00524CD5">
      <w:pPr>
        <w:pStyle w:val="PL"/>
      </w:pPr>
      <w:r>
        <w:tab/>
      </w:r>
      <w:r>
        <w:tab/>
      </w:r>
      <w:r>
        <w:tab/>
      </w:r>
      <w:r>
        <w:tab/>
      </w:r>
      <w:r>
        <w:tab/>
      </w:r>
      <w:r>
        <w:tab/>
        <w:t>&lt;Replace/&gt;</w:t>
      </w:r>
    </w:p>
    <w:p w14:paraId="2B13EC5A" w14:textId="77777777" w:rsidR="00524CD5" w:rsidRDefault="00524CD5" w:rsidP="00524CD5">
      <w:pPr>
        <w:pStyle w:val="PL"/>
      </w:pPr>
      <w:r>
        <w:tab/>
      </w:r>
      <w:r>
        <w:tab/>
      </w:r>
      <w:r>
        <w:tab/>
      </w:r>
      <w:r>
        <w:tab/>
      </w:r>
      <w:r>
        <w:tab/>
        <w:t>&lt;/AccessType&gt;</w:t>
      </w:r>
    </w:p>
    <w:p w14:paraId="365EF1F1" w14:textId="77777777" w:rsidR="00524CD5" w:rsidRDefault="00524CD5" w:rsidP="00524CD5">
      <w:pPr>
        <w:pStyle w:val="PL"/>
      </w:pPr>
      <w:r>
        <w:tab/>
      </w:r>
      <w:r>
        <w:tab/>
      </w:r>
      <w:r>
        <w:tab/>
      </w:r>
      <w:r>
        <w:tab/>
      </w:r>
      <w:r>
        <w:tab/>
        <w:t>&lt;DFFormat&gt;</w:t>
      </w:r>
    </w:p>
    <w:p w14:paraId="73747BB2" w14:textId="77777777" w:rsidR="00524CD5" w:rsidRDefault="00524CD5" w:rsidP="00524CD5">
      <w:pPr>
        <w:pStyle w:val="PL"/>
      </w:pPr>
      <w:r>
        <w:tab/>
      </w:r>
      <w:r>
        <w:tab/>
      </w:r>
      <w:r>
        <w:tab/>
      </w:r>
      <w:r>
        <w:tab/>
      </w:r>
      <w:r>
        <w:tab/>
      </w:r>
      <w:r>
        <w:tab/>
        <w:t>&lt;bool/&gt;</w:t>
      </w:r>
    </w:p>
    <w:p w14:paraId="56BA5100" w14:textId="77777777" w:rsidR="00524CD5" w:rsidRDefault="00524CD5" w:rsidP="00524CD5">
      <w:pPr>
        <w:pStyle w:val="PL"/>
      </w:pPr>
      <w:r>
        <w:tab/>
      </w:r>
      <w:r>
        <w:tab/>
      </w:r>
      <w:r>
        <w:tab/>
      </w:r>
      <w:r>
        <w:tab/>
      </w:r>
      <w:r>
        <w:tab/>
        <w:t>&lt;/DFFormat&gt;</w:t>
      </w:r>
    </w:p>
    <w:p w14:paraId="44C25839" w14:textId="77777777" w:rsidR="00524CD5" w:rsidRDefault="00524CD5" w:rsidP="00524CD5">
      <w:pPr>
        <w:pStyle w:val="PL"/>
      </w:pPr>
      <w:r>
        <w:tab/>
      </w:r>
      <w:r>
        <w:tab/>
      </w:r>
      <w:r>
        <w:tab/>
      </w:r>
      <w:r>
        <w:tab/>
      </w:r>
      <w:r>
        <w:tab/>
        <w:t>&lt;Occurrence&gt;</w:t>
      </w:r>
    </w:p>
    <w:p w14:paraId="6EBF59C5" w14:textId="77777777" w:rsidR="00524CD5" w:rsidRDefault="00524CD5" w:rsidP="00524CD5">
      <w:pPr>
        <w:pStyle w:val="PL"/>
      </w:pPr>
      <w:r>
        <w:tab/>
      </w:r>
      <w:r>
        <w:tab/>
      </w:r>
      <w:r>
        <w:tab/>
      </w:r>
      <w:r>
        <w:tab/>
      </w:r>
      <w:r>
        <w:tab/>
      </w:r>
      <w:r>
        <w:tab/>
        <w:t>&lt;ZeroOrOne/&gt;</w:t>
      </w:r>
    </w:p>
    <w:p w14:paraId="3DE3DD51" w14:textId="77777777" w:rsidR="00524CD5" w:rsidRDefault="00524CD5" w:rsidP="00524CD5">
      <w:pPr>
        <w:pStyle w:val="PL"/>
      </w:pPr>
      <w:r>
        <w:tab/>
      </w:r>
      <w:r>
        <w:tab/>
      </w:r>
      <w:r>
        <w:tab/>
      </w:r>
      <w:r>
        <w:tab/>
      </w:r>
      <w:r>
        <w:tab/>
        <w:t>&lt;/Occurrence&gt;</w:t>
      </w:r>
    </w:p>
    <w:p w14:paraId="69AE44EA" w14:textId="77777777" w:rsidR="00524CD5" w:rsidRDefault="00524CD5" w:rsidP="00524CD5">
      <w:pPr>
        <w:pStyle w:val="PL"/>
      </w:pPr>
      <w:r>
        <w:tab/>
      </w:r>
      <w:r>
        <w:tab/>
      </w:r>
      <w:r>
        <w:tab/>
      </w:r>
      <w:r>
        <w:tab/>
      </w:r>
      <w:r>
        <w:tab/>
        <w:t>&lt;Scope&gt;</w:t>
      </w:r>
    </w:p>
    <w:p w14:paraId="5D96B2B4" w14:textId="77777777" w:rsidR="00524CD5" w:rsidRDefault="00524CD5" w:rsidP="00524CD5">
      <w:pPr>
        <w:pStyle w:val="PL"/>
      </w:pPr>
      <w:r>
        <w:tab/>
      </w:r>
      <w:r>
        <w:tab/>
      </w:r>
      <w:r>
        <w:tab/>
      </w:r>
      <w:r>
        <w:tab/>
      </w:r>
      <w:r>
        <w:tab/>
      </w:r>
      <w:r>
        <w:tab/>
        <w:t>&lt;Dynamic/&gt;</w:t>
      </w:r>
    </w:p>
    <w:p w14:paraId="79527A3B" w14:textId="77777777" w:rsidR="00524CD5" w:rsidRDefault="00524CD5" w:rsidP="00524CD5">
      <w:pPr>
        <w:pStyle w:val="PL"/>
      </w:pPr>
      <w:r>
        <w:tab/>
      </w:r>
      <w:r>
        <w:tab/>
      </w:r>
      <w:r>
        <w:tab/>
      </w:r>
      <w:r>
        <w:tab/>
      </w:r>
      <w:r>
        <w:tab/>
        <w:t>&lt;/Scope&gt;</w:t>
      </w:r>
    </w:p>
    <w:p w14:paraId="6C281747" w14:textId="77777777" w:rsidR="00524CD5" w:rsidRDefault="00524CD5" w:rsidP="00524CD5">
      <w:pPr>
        <w:pStyle w:val="PL"/>
      </w:pPr>
      <w:r>
        <w:tab/>
      </w:r>
      <w:r>
        <w:tab/>
      </w:r>
      <w:r>
        <w:tab/>
      </w:r>
      <w:r>
        <w:tab/>
      </w:r>
      <w:r>
        <w:tab/>
        <w:t>&lt;DFTitle&gt;W</w:t>
      </w:r>
      <w:r w:rsidRPr="00EE60EC">
        <w:t xml:space="preserve">hether the </w:t>
      </w:r>
      <w:r>
        <w:t>MMTEL video</w:t>
      </w:r>
      <w:r w:rsidRPr="00EE60EC">
        <w:t xml:space="preserve"> is a 3GPP PS data off </w:t>
      </w:r>
      <w:r>
        <w:t xml:space="preserve">roaming </w:t>
      </w:r>
      <w:r w:rsidRPr="00EE60EC">
        <w:t>exempt service</w:t>
      </w:r>
      <w:r>
        <w:t>.&lt;/DFTitle&gt;</w:t>
      </w:r>
    </w:p>
    <w:p w14:paraId="5911E3B8" w14:textId="77777777" w:rsidR="00524CD5" w:rsidRDefault="00524CD5" w:rsidP="00524CD5">
      <w:pPr>
        <w:pStyle w:val="PL"/>
      </w:pPr>
      <w:r>
        <w:tab/>
      </w:r>
      <w:r>
        <w:tab/>
      </w:r>
      <w:r>
        <w:tab/>
      </w:r>
      <w:r>
        <w:tab/>
      </w:r>
      <w:r>
        <w:tab/>
        <w:t>&lt;DFType&gt;</w:t>
      </w:r>
    </w:p>
    <w:p w14:paraId="1E59FD76" w14:textId="77777777" w:rsidR="00524CD5" w:rsidRDefault="00524CD5" w:rsidP="00524CD5">
      <w:pPr>
        <w:pStyle w:val="PL"/>
      </w:pPr>
      <w:r>
        <w:tab/>
      </w:r>
      <w:r>
        <w:tab/>
      </w:r>
      <w:r>
        <w:tab/>
      </w:r>
      <w:r>
        <w:tab/>
      </w:r>
      <w:r>
        <w:tab/>
      </w:r>
      <w:r>
        <w:tab/>
        <w:t>&lt;MIME&gt;text/plain&lt;/MIME&gt;</w:t>
      </w:r>
    </w:p>
    <w:p w14:paraId="7D5D55C1" w14:textId="77777777" w:rsidR="00524CD5" w:rsidRDefault="00524CD5" w:rsidP="00524CD5">
      <w:pPr>
        <w:pStyle w:val="PL"/>
      </w:pPr>
      <w:r>
        <w:tab/>
      </w:r>
      <w:r>
        <w:tab/>
      </w:r>
      <w:r>
        <w:tab/>
      </w:r>
      <w:r>
        <w:tab/>
      </w:r>
      <w:r>
        <w:tab/>
        <w:t>&lt;/DFType&gt;</w:t>
      </w:r>
    </w:p>
    <w:p w14:paraId="00AFCEAB" w14:textId="77777777" w:rsidR="00524CD5" w:rsidRDefault="00524CD5" w:rsidP="00524CD5">
      <w:pPr>
        <w:pStyle w:val="PL"/>
      </w:pPr>
      <w:r>
        <w:tab/>
      </w:r>
      <w:r>
        <w:tab/>
      </w:r>
      <w:r>
        <w:tab/>
      </w:r>
      <w:r>
        <w:tab/>
        <w:t>&lt;/DFProperties&gt;</w:t>
      </w:r>
    </w:p>
    <w:p w14:paraId="73982BD8" w14:textId="77777777" w:rsidR="00524CD5" w:rsidRDefault="00524CD5" w:rsidP="00524CD5">
      <w:pPr>
        <w:pStyle w:val="PL"/>
      </w:pPr>
      <w:r>
        <w:tab/>
      </w:r>
      <w:r>
        <w:tab/>
      </w:r>
      <w:r>
        <w:tab/>
        <w:t>&lt;/Node&gt;</w:t>
      </w:r>
    </w:p>
    <w:p w14:paraId="1933D312" w14:textId="77777777" w:rsidR="002C25B1" w:rsidRDefault="002C25B1" w:rsidP="00524CD5">
      <w:pPr>
        <w:pStyle w:val="PL"/>
        <w:rPr>
          <w:ins w:id="235" w:author="Ericsson j in CT1#134-e" w:date="2022-02-21T08:03:00Z"/>
          <w:bCs/>
        </w:rPr>
      </w:pPr>
      <w:ins w:id="236" w:author="Ericsson j in CT1#134-e" w:date="2022-02-21T08:03:00Z">
        <w:r>
          <w:rPr>
            <w:bCs/>
          </w:rPr>
          <w:tab/>
        </w:r>
        <w:r>
          <w:rPr>
            <w:bCs/>
          </w:rPr>
          <w:tab/>
          <w:t>&lt;/Node&gt;</w:t>
        </w:r>
      </w:ins>
    </w:p>
    <w:p w14:paraId="2FB67CF2" w14:textId="77777777" w:rsidR="00F57274" w:rsidRPr="00F57274" w:rsidRDefault="00F57274" w:rsidP="00F57274">
      <w:pPr>
        <w:pStyle w:val="PL"/>
        <w:rPr>
          <w:ins w:id="237" w:author="Ericsson j in CT1#134-e" w:date="2022-02-21T08:13:00Z"/>
          <w:bCs/>
          <w:rPrChange w:id="238" w:author="Ericsson j in CT1#134-e" w:date="2022-02-21T08:13:00Z">
            <w:rPr>
              <w:ins w:id="239" w:author="Ericsson j in CT1#134-e" w:date="2022-02-21T08:13:00Z"/>
              <w:bCs/>
              <w:lang w:val="sv-SE"/>
            </w:rPr>
          </w:rPrChange>
        </w:rPr>
      </w:pPr>
      <w:bookmarkStart w:id="240" w:name="_Hlk96323743"/>
      <w:ins w:id="241" w:author="Ericsson j in CT1#134-e" w:date="2022-02-21T08:13:00Z">
        <w:r w:rsidRPr="00F57274">
          <w:rPr>
            <w:bCs/>
            <w:rPrChange w:id="242" w:author="Ericsson j in CT1#134-e" w:date="2022-02-21T08:13:00Z">
              <w:rPr>
                <w:bCs/>
                <w:lang w:val="sv-SE"/>
              </w:rPr>
            </w:rPrChange>
          </w:rPr>
          <w:tab/>
        </w:r>
        <w:r w:rsidRPr="00F57274">
          <w:rPr>
            <w:bCs/>
            <w:rPrChange w:id="243" w:author="Ericsson j in CT1#134-e" w:date="2022-02-21T08:13:00Z">
              <w:rPr>
                <w:bCs/>
                <w:lang w:val="sv-SE"/>
              </w:rPr>
            </w:rPrChange>
          </w:rPr>
          <w:tab/>
          <w:t>&lt;Node&gt;</w:t>
        </w:r>
      </w:ins>
    </w:p>
    <w:p w14:paraId="06E429E8" w14:textId="77777777" w:rsidR="00F57274" w:rsidRPr="00F57274" w:rsidRDefault="00F57274" w:rsidP="00F57274">
      <w:pPr>
        <w:pStyle w:val="PL"/>
        <w:rPr>
          <w:ins w:id="244" w:author="Ericsson j in CT1#134-e" w:date="2022-02-21T08:13:00Z"/>
          <w:bCs/>
          <w:rPrChange w:id="245" w:author="Ericsson j in CT1#134-e" w:date="2022-02-21T08:13:00Z">
            <w:rPr>
              <w:ins w:id="246" w:author="Ericsson j in CT1#134-e" w:date="2022-02-21T08:13:00Z"/>
              <w:bCs/>
              <w:lang w:val="sv-SE"/>
            </w:rPr>
          </w:rPrChange>
        </w:rPr>
      </w:pPr>
      <w:ins w:id="247" w:author="Ericsson j in CT1#134-e" w:date="2022-02-21T08:13:00Z">
        <w:r w:rsidRPr="00F57274">
          <w:rPr>
            <w:bCs/>
            <w:rPrChange w:id="248" w:author="Ericsson j in CT1#134-e" w:date="2022-02-21T08:13:00Z">
              <w:rPr>
                <w:bCs/>
                <w:lang w:val="sv-SE"/>
              </w:rPr>
            </w:rPrChange>
          </w:rPr>
          <w:tab/>
        </w:r>
        <w:r w:rsidRPr="00F57274">
          <w:rPr>
            <w:bCs/>
            <w:rPrChange w:id="249" w:author="Ericsson j in CT1#134-e" w:date="2022-02-21T08:13:00Z">
              <w:rPr>
                <w:bCs/>
                <w:lang w:val="sv-SE"/>
              </w:rPr>
            </w:rPrChange>
          </w:rPr>
          <w:tab/>
        </w:r>
        <w:r w:rsidRPr="00F57274">
          <w:rPr>
            <w:bCs/>
            <w:rPrChange w:id="250" w:author="Ericsson j in CT1#134-e" w:date="2022-02-21T08:13:00Z">
              <w:rPr>
                <w:bCs/>
                <w:lang w:val="sv-SE"/>
              </w:rPr>
            </w:rPrChange>
          </w:rPr>
          <w:tab/>
          <w:t>&lt;NodeName&gt;SNPN_Configuration&lt;/NodeName&gt;</w:t>
        </w:r>
      </w:ins>
    </w:p>
    <w:p w14:paraId="7A286286" w14:textId="77777777" w:rsidR="00F57274" w:rsidRPr="00F57274" w:rsidRDefault="00F57274" w:rsidP="00F57274">
      <w:pPr>
        <w:pStyle w:val="PL"/>
        <w:rPr>
          <w:ins w:id="251" w:author="Ericsson j in CT1#134-e" w:date="2022-02-21T08:13:00Z"/>
          <w:bCs/>
          <w:rPrChange w:id="252" w:author="Ericsson j in CT1#134-e" w:date="2022-02-21T08:13:00Z">
            <w:rPr>
              <w:ins w:id="253" w:author="Ericsson j in CT1#134-e" w:date="2022-02-21T08:13:00Z"/>
              <w:bCs/>
              <w:lang w:val="sv-SE"/>
            </w:rPr>
          </w:rPrChange>
        </w:rPr>
      </w:pPr>
      <w:ins w:id="254" w:author="Ericsson j in CT1#134-e" w:date="2022-02-21T08:13:00Z">
        <w:r w:rsidRPr="00F57274">
          <w:rPr>
            <w:bCs/>
            <w:rPrChange w:id="255" w:author="Ericsson j in CT1#134-e" w:date="2022-02-21T08:13:00Z">
              <w:rPr>
                <w:bCs/>
                <w:lang w:val="sv-SE"/>
              </w:rPr>
            </w:rPrChange>
          </w:rPr>
          <w:tab/>
        </w:r>
        <w:r w:rsidRPr="00F57274">
          <w:rPr>
            <w:bCs/>
            <w:rPrChange w:id="256" w:author="Ericsson j in CT1#134-e" w:date="2022-02-21T08:13:00Z">
              <w:rPr>
                <w:bCs/>
                <w:lang w:val="sv-SE"/>
              </w:rPr>
            </w:rPrChange>
          </w:rPr>
          <w:tab/>
        </w:r>
        <w:r w:rsidRPr="00F57274">
          <w:rPr>
            <w:bCs/>
            <w:rPrChange w:id="257" w:author="Ericsson j in CT1#134-e" w:date="2022-02-21T08:13:00Z">
              <w:rPr>
                <w:bCs/>
                <w:lang w:val="sv-SE"/>
              </w:rPr>
            </w:rPrChange>
          </w:rPr>
          <w:tab/>
          <w:t>&lt;DFProperties&gt;</w:t>
        </w:r>
      </w:ins>
    </w:p>
    <w:p w14:paraId="7A58A630" w14:textId="77777777" w:rsidR="00F57274" w:rsidRPr="00F57274" w:rsidRDefault="00F57274" w:rsidP="00F57274">
      <w:pPr>
        <w:pStyle w:val="PL"/>
        <w:rPr>
          <w:ins w:id="258" w:author="Ericsson j in CT1#134-e" w:date="2022-02-21T08:13:00Z"/>
          <w:bCs/>
          <w:rPrChange w:id="259" w:author="Ericsson j in CT1#134-e" w:date="2022-02-21T08:13:00Z">
            <w:rPr>
              <w:ins w:id="260" w:author="Ericsson j in CT1#134-e" w:date="2022-02-21T08:13:00Z"/>
              <w:bCs/>
              <w:lang w:val="sv-SE"/>
            </w:rPr>
          </w:rPrChange>
        </w:rPr>
      </w:pPr>
      <w:ins w:id="261" w:author="Ericsson j in CT1#134-e" w:date="2022-02-21T08:13:00Z">
        <w:r w:rsidRPr="00F57274">
          <w:rPr>
            <w:bCs/>
            <w:rPrChange w:id="262" w:author="Ericsson j in CT1#134-e" w:date="2022-02-21T08:13:00Z">
              <w:rPr>
                <w:bCs/>
                <w:lang w:val="sv-SE"/>
              </w:rPr>
            </w:rPrChange>
          </w:rPr>
          <w:tab/>
        </w:r>
        <w:r w:rsidRPr="00F57274">
          <w:rPr>
            <w:bCs/>
            <w:rPrChange w:id="263" w:author="Ericsson j in CT1#134-e" w:date="2022-02-21T08:13:00Z">
              <w:rPr>
                <w:bCs/>
                <w:lang w:val="sv-SE"/>
              </w:rPr>
            </w:rPrChange>
          </w:rPr>
          <w:tab/>
        </w:r>
        <w:r w:rsidRPr="00F57274">
          <w:rPr>
            <w:bCs/>
            <w:rPrChange w:id="264" w:author="Ericsson j in CT1#134-e" w:date="2022-02-21T08:13:00Z">
              <w:rPr>
                <w:bCs/>
                <w:lang w:val="sv-SE"/>
              </w:rPr>
            </w:rPrChange>
          </w:rPr>
          <w:tab/>
        </w:r>
        <w:r w:rsidRPr="00F57274">
          <w:rPr>
            <w:bCs/>
            <w:rPrChange w:id="265" w:author="Ericsson j in CT1#134-e" w:date="2022-02-21T08:13:00Z">
              <w:rPr>
                <w:bCs/>
                <w:lang w:val="sv-SE"/>
              </w:rPr>
            </w:rPrChange>
          </w:rPr>
          <w:tab/>
          <w:t>&lt;AccessType&gt;</w:t>
        </w:r>
      </w:ins>
    </w:p>
    <w:p w14:paraId="35EC74DA" w14:textId="77777777" w:rsidR="00F57274" w:rsidRPr="00F57274" w:rsidRDefault="00F57274" w:rsidP="00F57274">
      <w:pPr>
        <w:pStyle w:val="PL"/>
        <w:rPr>
          <w:ins w:id="266" w:author="Ericsson j in CT1#134-e" w:date="2022-02-21T08:13:00Z"/>
          <w:bCs/>
          <w:rPrChange w:id="267" w:author="Ericsson j in CT1#134-e" w:date="2022-02-21T08:13:00Z">
            <w:rPr>
              <w:ins w:id="268" w:author="Ericsson j in CT1#134-e" w:date="2022-02-21T08:13:00Z"/>
              <w:bCs/>
              <w:lang w:val="sv-SE"/>
            </w:rPr>
          </w:rPrChange>
        </w:rPr>
      </w:pPr>
      <w:ins w:id="269" w:author="Ericsson j in CT1#134-e" w:date="2022-02-21T08:13:00Z">
        <w:r w:rsidRPr="00F57274">
          <w:rPr>
            <w:bCs/>
            <w:rPrChange w:id="270" w:author="Ericsson j in CT1#134-e" w:date="2022-02-21T08:13:00Z">
              <w:rPr>
                <w:bCs/>
                <w:lang w:val="sv-SE"/>
              </w:rPr>
            </w:rPrChange>
          </w:rPr>
          <w:tab/>
        </w:r>
        <w:r w:rsidRPr="00F57274">
          <w:rPr>
            <w:bCs/>
            <w:rPrChange w:id="271" w:author="Ericsson j in CT1#134-e" w:date="2022-02-21T08:13:00Z">
              <w:rPr>
                <w:bCs/>
                <w:lang w:val="sv-SE"/>
              </w:rPr>
            </w:rPrChange>
          </w:rPr>
          <w:tab/>
        </w:r>
        <w:r w:rsidRPr="00F57274">
          <w:rPr>
            <w:bCs/>
            <w:rPrChange w:id="272" w:author="Ericsson j in CT1#134-e" w:date="2022-02-21T08:13:00Z">
              <w:rPr>
                <w:bCs/>
                <w:lang w:val="sv-SE"/>
              </w:rPr>
            </w:rPrChange>
          </w:rPr>
          <w:tab/>
        </w:r>
        <w:r w:rsidRPr="00F57274">
          <w:rPr>
            <w:bCs/>
            <w:rPrChange w:id="273" w:author="Ericsson j in CT1#134-e" w:date="2022-02-21T08:13:00Z">
              <w:rPr>
                <w:bCs/>
                <w:lang w:val="sv-SE"/>
              </w:rPr>
            </w:rPrChange>
          </w:rPr>
          <w:tab/>
        </w:r>
        <w:r w:rsidRPr="00F57274">
          <w:rPr>
            <w:bCs/>
            <w:rPrChange w:id="274" w:author="Ericsson j in CT1#134-e" w:date="2022-02-21T08:13:00Z">
              <w:rPr>
                <w:bCs/>
                <w:lang w:val="sv-SE"/>
              </w:rPr>
            </w:rPrChange>
          </w:rPr>
          <w:tab/>
          <w:t>&lt;Get/&gt;</w:t>
        </w:r>
      </w:ins>
    </w:p>
    <w:p w14:paraId="4B4B9AF3" w14:textId="77777777" w:rsidR="00F57274" w:rsidRPr="00F57274" w:rsidRDefault="00F57274" w:rsidP="00F57274">
      <w:pPr>
        <w:pStyle w:val="PL"/>
        <w:rPr>
          <w:ins w:id="275" w:author="Ericsson j in CT1#134-e" w:date="2022-02-21T08:13:00Z"/>
          <w:bCs/>
          <w:rPrChange w:id="276" w:author="Ericsson j in CT1#134-e" w:date="2022-02-21T08:13:00Z">
            <w:rPr>
              <w:ins w:id="277" w:author="Ericsson j in CT1#134-e" w:date="2022-02-21T08:13:00Z"/>
              <w:bCs/>
              <w:lang w:val="sv-SE"/>
            </w:rPr>
          </w:rPrChange>
        </w:rPr>
      </w:pPr>
      <w:ins w:id="278" w:author="Ericsson j in CT1#134-e" w:date="2022-02-21T08:13:00Z">
        <w:r w:rsidRPr="00F57274">
          <w:rPr>
            <w:bCs/>
            <w:rPrChange w:id="279" w:author="Ericsson j in CT1#134-e" w:date="2022-02-21T08:13:00Z">
              <w:rPr>
                <w:bCs/>
                <w:lang w:val="sv-SE"/>
              </w:rPr>
            </w:rPrChange>
          </w:rPr>
          <w:tab/>
        </w:r>
        <w:r w:rsidRPr="00F57274">
          <w:rPr>
            <w:bCs/>
            <w:rPrChange w:id="280" w:author="Ericsson j in CT1#134-e" w:date="2022-02-21T08:13:00Z">
              <w:rPr>
                <w:bCs/>
                <w:lang w:val="sv-SE"/>
              </w:rPr>
            </w:rPrChange>
          </w:rPr>
          <w:tab/>
        </w:r>
        <w:r w:rsidRPr="00F57274">
          <w:rPr>
            <w:bCs/>
            <w:rPrChange w:id="281" w:author="Ericsson j in CT1#134-e" w:date="2022-02-21T08:13:00Z">
              <w:rPr>
                <w:bCs/>
                <w:lang w:val="sv-SE"/>
              </w:rPr>
            </w:rPrChange>
          </w:rPr>
          <w:tab/>
        </w:r>
        <w:r w:rsidRPr="00F57274">
          <w:rPr>
            <w:bCs/>
            <w:rPrChange w:id="282" w:author="Ericsson j in CT1#134-e" w:date="2022-02-21T08:13:00Z">
              <w:rPr>
                <w:bCs/>
                <w:lang w:val="sv-SE"/>
              </w:rPr>
            </w:rPrChange>
          </w:rPr>
          <w:tab/>
        </w:r>
        <w:r w:rsidRPr="00F57274">
          <w:rPr>
            <w:bCs/>
            <w:rPrChange w:id="283" w:author="Ericsson j in CT1#134-e" w:date="2022-02-21T08:13:00Z">
              <w:rPr>
                <w:bCs/>
                <w:lang w:val="sv-SE"/>
              </w:rPr>
            </w:rPrChange>
          </w:rPr>
          <w:tab/>
          <w:t>&lt;Replace/&gt;</w:t>
        </w:r>
      </w:ins>
    </w:p>
    <w:p w14:paraId="2E842842" w14:textId="77777777" w:rsidR="00F57274" w:rsidRPr="00F57274" w:rsidRDefault="00F57274" w:rsidP="00F57274">
      <w:pPr>
        <w:pStyle w:val="PL"/>
        <w:rPr>
          <w:ins w:id="284" w:author="Ericsson j in CT1#134-e" w:date="2022-02-21T08:13:00Z"/>
          <w:bCs/>
          <w:rPrChange w:id="285" w:author="Ericsson j in CT1#134-e" w:date="2022-02-21T08:13:00Z">
            <w:rPr>
              <w:ins w:id="286" w:author="Ericsson j in CT1#134-e" w:date="2022-02-21T08:13:00Z"/>
              <w:bCs/>
              <w:lang w:val="sv-SE"/>
            </w:rPr>
          </w:rPrChange>
        </w:rPr>
      </w:pPr>
      <w:ins w:id="287" w:author="Ericsson j in CT1#134-e" w:date="2022-02-21T08:13:00Z">
        <w:r w:rsidRPr="00F57274">
          <w:rPr>
            <w:bCs/>
            <w:rPrChange w:id="288" w:author="Ericsson j in CT1#134-e" w:date="2022-02-21T08:13:00Z">
              <w:rPr>
                <w:bCs/>
                <w:lang w:val="sv-SE"/>
              </w:rPr>
            </w:rPrChange>
          </w:rPr>
          <w:tab/>
        </w:r>
        <w:r w:rsidRPr="00F57274">
          <w:rPr>
            <w:bCs/>
            <w:rPrChange w:id="289" w:author="Ericsson j in CT1#134-e" w:date="2022-02-21T08:13:00Z">
              <w:rPr>
                <w:bCs/>
                <w:lang w:val="sv-SE"/>
              </w:rPr>
            </w:rPrChange>
          </w:rPr>
          <w:tab/>
        </w:r>
        <w:r w:rsidRPr="00F57274">
          <w:rPr>
            <w:bCs/>
            <w:rPrChange w:id="290" w:author="Ericsson j in CT1#134-e" w:date="2022-02-21T08:13:00Z">
              <w:rPr>
                <w:bCs/>
                <w:lang w:val="sv-SE"/>
              </w:rPr>
            </w:rPrChange>
          </w:rPr>
          <w:tab/>
        </w:r>
        <w:r w:rsidRPr="00F57274">
          <w:rPr>
            <w:bCs/>
            <w:rPrChange w:id="291" w:author="Ericsson j in CT1#134-e" w:date="2022-02-21T08:13:00Z">
              <w:rPr>
                <w:bCs/>
                <w:lang w:val="sv-SE"/>
              </w:rPr>
            </w:rPrChange>
          </w:rPr>
          <w:tab/>
          <w:t>&lt;/AccessType&gt;</w:t>
        </w:r>
      </w:ins>
    </w:p>
    <w:p w14:paraId="1F09267F" w14:textId="77777777" w:rsidR="00F57274" w:rsidRPr="00F57274" w:rsidRDefault="00F57274" w:rsidP="00F57274">
      <w:pPr>
        <w:pStyle w:val="PL"/>
        <w:rPr>
          <w:ins w:id="292" w:author="Ericsson j in CT1#134-e" w:date="2022-02-21T08:13:00Z"/>
          <w:bCs/>
          <w:rPrChange w:id="293" w:author="Ericsson j in CT1#134-e" w:date="2022-02-21T08:13:00Z">
            <w:rPr>
              <w:ins w:id="294" w:author="Ericsson j in CT1#134-e" w:date="2022-02-21T08:13:00Z"/>
              <w:bCs/>
              <w:lang w:val="sv-SE"/>
            </w:rPr>
          </w:rPrChange>
        </w:rPr>
      </w:pPr>
      <w:ins w:id="295" w:author="Ericsson j in CT1#134-e" w:date="2022-02-21T08:13:00Z">
        <w:r w:rsidRPr="00F57274">
          <w:rPr>
            <w:bCs/>
            <w:rPrChange w:id="296" w:author="Ericsson j in CT1#134-e" w:date="2022-02-21T08:13:00Z">
              <w:rPr>
                <w:bCs/>
                <w:lang w:val="sv-SE"/>
              </w:rPr>
            </w:rPrChange>
          </w:rPr>
          <w:tab/>
        </w:r>
        <w:r w:rsidRPr="00F57274">
          <w:rPr>
            <w:bCs/>
            <w:rPrChange w:id="297" w:author="Ericsson j in CT1#134-e" w:date="2022-02-21T08:13:00Z">
              <w:rPr>
                <w:bCs/>
                <w:lang w:val="sv-SE"/>
              </w:rPr>
            </w:rPrChange>
          </w:rPr>
          <w:tab/>
        </w:r>
        <w:r w:rsidRPr="00F57274">
          <w:rPr>
            <w:bCs/>
            <w:rPrChange w:id="298" w:author="Ericsson j in CT1#134-e" w:date="2022-02-21T08:13:00Z">
              <w:rPr>
                <w:bCs/>
                <w:lang w:val="sv-SE"/>
              </w:rPr>
            </w:rPrChange>
          </w:rPr>
          <w:tab/>
        </w:r>
        <w:r w:rsidRPr="00F57274">
          <w:rPr>
            <w:bCs/>
            <w:rPrChange w:id="299" w:author="Ericsson j in CT1#134-e" w:date="2022-02-21T08:13:00Z">
              <w:rPr>
                <w:bCs/>
                <w:lang w:val="sv-SE"/>
              </w:rPr>
            </w:rPrChange>
          </w:rPr>
          <w:tab/>
          <w:t>&lt;DFFormat&gt;</w:t>
        </w:r>
      </w:ins>
    </w:p>
    <w:p w14:paraId="3D16AAA8" w14:textId="77777777" w:rsidR="00F57274" w:rsidRPr="00F57274" w:rsidRDefault="00F57274" w:rsidP="00F57274">
      <w:pPr>
        <w:pStyle w:val="PL"/>
        <w:rPr>
          <w:ins w:id="300" w:author="Ericsson j in CT1#134-e" w:date="2022-02-21T08:13:00Z"/>
          <w:bCs/>
          <w:rPrChange w:id="301" w:author="Ericsson j in CT1#134-e" w:date="2022-02-21T08:13:00Z">
            <w:rPr>
              <w:ins w:id="302" w:author="Ericsson j in CT1#134-e" w:date="2022-02-21T08:13:00Z"/>
              <w:bCs/>
              <w:lang w:val="sv-SE"/>
            </w:rPr>
          </w:rPrChange>
        </w:rPr>
      </w:pPr>
      <w:ins w:id="303" w:author="Ericsson j in CT1#134-e" w:date="2022-02-21T08:13:00Z">
        <w:r w:rsidRPr="00F57274">
          <w:rPr>
            <w:bCs/>
            <w:rPrChange w:id="304" w:author="Ericsson j in CT1#134-e" w:date="2022-02-21T08:13:00Z">
              <w:rPr>
                <w:bCs/>
                <w:lang w:val="sv-SE"/>
              </w:rPr>
            </w:rPrChange>
          </w:rPr>
          <w:tab/>
        </w:r>
        <w:r w:rsidRPr="00F57274">
          <w:rPr>
            <w:bCs/>
            <w:rPrChange w:id="305" w:author="Ericsson j in CT1#134-e" w:date="2022-02-21T08:13:00Z">
              <w:rPr>
                <w:bCs/>
                <w:lang w:val="sv-SE"/>
              </w:rPr>
            </w:rPrChange>
          </w:rPr>
          <w:tab/>
        </w:r>
        <w:r w:rsidRPr="00F57274">
          <w:rPr>
            <w:bCs/>
            <w:rPrChange w:id="306" w:author="Ericsson j in CT1#134-e" w:date="2022-02-21T08:13:00Z">
              <w:rPr>
                <w:bCs/>
                <w:lang w:val="sv-SE"/>
              </w:rPr>
            </w:rPrChange>
          </w:rPr>
          <w:tab/>
        </w:r>
        <w:r w:rsidRPr="00F57274">
          <w:rPr>
            <w:bCs/>
            <w:rPrChange w:id="307" w:author="Ericsson j in CT1#134-e" w:date="2022-02-21T08:13:00Z">
              <w:rPr>
                <w:bCs/>
                <w:lang w:val="sv-SE"/>
              </w:rPr>
            </w:rPrChange>
          </w:rPr>
          <w:tab/>
        </w:r>
        <w:r w:rsidRPr="00F57274">
          <w:rPr>
            <w:bCs/>
            <w:rPrChange w:id="308" w:author="Ericsson j in CT1#134-e" w:date="2022-02-21T08:13:00Z">
              <w:rPr>
                <w:bCs/>
                <w:lang w:val="sv-SE"/>
              </w:rPr>
            </w:rPrChange>
          </w:rPr>
          <w:tab/>
          <w:t>&lt;node/&gt;</w:t>
        </w:r>
      </w:ins>
    </w:p>
    <w:p w14:paraId="299DC4AD" w14:textId="77777777" w:rsidR="00F57274" w:rsidRPr="00F57274" w:rsidRDefault="00F57274" w:rsidP="00F57274">
      <w:pPr>
        <w:pStyle w:val="PL"/>
        <w:rPr>
          <w:ins w:id="309" w:author="Ericsson j in CT1#134-e" w:date="2022-02-21T08:13:00Z"/>
          <w:bCs/>
          <w:rPrChange w:id="310" w:author="Ericsson j in CT1#134-e" w:date="2022-02-21T08:13:00Z">
            <w:rPr>
              <w:ins w:id="311" w:author="Ericsson j in CT1#134-e" w:date="2022-02-21T08:13:00Z"/>
              <w:bCs/>
              <w:lang w:val="sv-SE"/>
            </w:rPr>
          </w:rPrChange>
        </w:rPr>
      </w:pPr>
      <w:ins w:id="312" w:author="Ericsson j in CT1#134-e" w:date="2022-02-21T08:13:00Z">
        <w:r w:rsidRPr="00F57274">
          <w:rPr>
            <w:bCs/>
            <w:rPrChange w:id="313" w:author="Ericsson j in CT1#134-e" w:date="2022-02-21T08:13:00Z">
              <w:rPr>
                <w:bCs/>
                <w:lang w:val="sv-SE"/>
              </w:rPr>
            </w:rPrChange>
          </w:rPr>
          <w:lastRenderedPageBreak/>
          <w:tab/>
        </w:r>
        <w:r w:rsidRPr="00F57274">
          <w:rPr>
            <w:bCs/>
            <w:rPrChange w:id="314" w:author="Ericsson j in CT1#134-e" w:date="2022-02-21T08:13:00Z">
              <w:rPr>
                <w:bCs/>
                <w:lang w:val="sv-SE"/>
              </w:rPr>
            </w:rPrChange>
          </w:rPr>
          <w:tab/>
        </w:r>
        <w:r w:rsidRPr="00F57274">
          <w:rPr>
            <w:bCs/>
            <w:rPrChange w:id="315" w:author="Ericsson j in CT1#134-e" w:date="2022-02-21T08:13:00Z">
              <w:rPr>
                <w:bCs/>
                <w:lang w:val="sv-SE"/>
              </w:rPr>
            </w:rPrChange>
          </w:rPr>
          <w:tab/>
        </w:r>
        <w:r w:rsidRPr="00F57274">
          <w:rPr>
            <w:bCs/>
            <w:rPrChange w:id="316" w:author="Ericsson j in CT1#134-e" w:date="2022-02-21T08:13:00Z">
              <w:rPr>
                <w:bCs/>
                <w:lang w:val="sv-SE"/>
              </w:rPr>
            </w:rPrChange>
          </w:rPr>
          <w:tab/>
          <w:t>&lt;/DFFormat&gt;</w:t>
        </w:r>
      </w:ins>
    </w:p>
    <w:p w14:paraId="248EEBEE" w14:textId="77777777" w:rsidR="00F57274" w:rsidRPr="00F57274" w:rsidRDefault="00F57274" w:rsidP="00F57274">
      <w:pPr>
        <w:pStyle w:val="PL"/>
        <w:rPr>
          <w:ins w:id="317" w:author="Ericsson j in CT1#134-e" w:date="2022-02-21T08:13:00Z"/>
          <w:bCs/>
          <w:rPrChange w:id="318" w:author="Ericsson j in CT1#134-e" w:date="2022-02-21T08:13:00Z">
            <w:rPr>
              <w:ins w:id="319" w:author="Ericsson j in CT1#134-e" w:date="2022-02-21T08:13:00Z"/>
              <w:bCs/>
              <w:lang w:val="sv-SE"/>
            </w:rPr>
          </w:rPrChange>
        </w:rPr>
      </w:pPr>
      <w:ins w:id="320" w:author="Ericsson j in CT1#134-e" w:date="2022-02-21T08:13:00Z">
        <w:r w:rsidRPr="00F57274">
          <w:rPr>
            <w:bCs/>
            <w:rPrChange w:id="321" w:author="Ericsson j in CT1#134-e" w:date="2022-02-21T08:13:00Z">
              <w:rPr>
                <w:bCs/>
                <w:lang w:val="sv-SE"/>
              </w:rPr>
            </w:rPrChange>
          </w:rPr>
          <w:tab/>
        </w:r>
        <w:r w:rsidRPr="00F57274">
          <w:rPr>
            <w:bCs/>
            <w:rPrChange w:id="322" w:author="Ericsson j in CT1#134-e" w:date="2022-02-21T08:13:00Z">
              <w:rPr>
                <w:bCs/>
                <w:lang w:val="sv-SE"/>
              </w:rPr>
            </w:rPrChange>
          </w:rPr>
          <w:tab/>
        </w:r>
        <w:r w:rsidRPr="00F57274">
          <w:rPr>
            <w:bCs/>
            <w:rPrChange w:id="323" w:author="Ericsson j in CT1#134-e" w:date="2022-02-21T08:13:00Z">
              <w:rPr>
                <w:bCs/>
                <w:lang w:val="sv-SE"/>
              </w:rPr>
            </w:rPrChange>
          </w:rPr>
          <w:tab/>
        </w:r>
        <w:r w:rsidRPr="00F57274">
          <w:rPr>
            <w:bCs/>
            <w:rPrChange w:id="324" w:author="Ericsson j in CT1#134-e" w:date="2022-02-21T08:13:00Z">
              <w:rPr>
                <w:bCs/>
                <w:lang w:val="sv-SE"/>
              </w:rPr>
            </w:rPrChange>
          </w:rPr>
          <w:tab/>
          <w:t>&lt;Occurrence&gt;</w:t>
        </w:r>
      </w:ins>
    </w:p>
    <w:p w14:paraId="19FDBD17" w14:textId="77777777" w:rsidR="00F57274" w:rsidRPr="00F57274" w:rsidRDefault="00F57274" w:rsidP="00F57274">
      <w:pPr>
        <w:pStyle w:val="PL"/>
        <w:rPr>
          <w:ins w:id="325" w:author="Ericsson j in CT1#134-e" w:date="2022-02-21T08:13:00Z"/>
          <w:bCs/>
          <w:rPrChange w:id="326" w:author="Ericsson j in CT1#134-e" w:date="2022-02-21T08:13:00Z">
            <w:rPr>
              <w:ins w:id="327" w:author="Ericsson j in CT1#134-e" w:date="2022-02-21T08:13:00Z"/>
              <w:bCs/>
              <w:lang w:val="sv-SE"/>
            </w:rPr>
          </w:rPrChange>
        </w:rPr>
      </w:pPr>
      <w:ins w:id="328" w:author="Ericsson j in CT1#134-e" w:date="2022-02-21T08:13:00Z">
        <w:r w:rsidRPr="00F57274">
          <w:rPr>
            <w:bCs/>
            <w:rPrChange w:id="329" w:author="Ericsson j in CT1#134-e" w:date="2022-02-21T08:13:00Z">
              <w:rPr>
                <w:bCs/>
                <w:lang w:val="sv-SE"/>
              </w:rPr>
            </w:rPrChange>
          </w:rPr>
          <w:tab/>
        </w:r>
        <w:r w:rsidRPr="00F57274">
          <w:rPr>
            <w:bCs/>
            <w:rPrChange w:id="330" w:author="Ericsson j in CT1#134-e" w:date="2022-02-21T08:13:00Z">
              <w:rPr>
                <w:bCs/>
                <w:lang w:val="sv-SE"/>
              </w:rPr>
            </w:rPrChange>
          </w:rPr>
          <w:tab/>
        </w:r>
        <w:r w:rsidRPr="00F57274">
          <w:rPr>
            <w:bCs/>
            <w:rPrChange w:id="331" w:author="Ericsson j in CT1#134-e" w:date="2022-02-21T08:13:00Z">
              <w:rPr>
                <w:bCs/>
                <w:lang w:val="sv-SE"/>
              </w:rPr>
            </w:rPrChange>
          </w:rPr>
          <w:tab/>
        </w:r>
        <w:r w:rsidRPr="00F57274">
          <w:rPr>
            <w:bCs/>
            <w:rPrChange w:id="332" w:author="Ericsson j in CT1#134-e" w:date="2022-02-21T08:13:00Z">
              <w:rPr>
                <w:bCs/>
                <w:lang w:val="sv-SE"/>
              </w:rPr>
            </w:rPrChange>
          </w:rPr>
          <w:tab/>
        </w:r>
        <w:r w:rsidRPr="00F57274">
          <w:rPr>
            <w:bCs/>
            <w:rPrChange w:id="333" w:author="Ericsson j in CT1#134-e" w:date="2022-02-21T08:13:00Z">
              <w:rPr>
                <w:bCs/>
                <w:lang w:val="sv-SE"/>
              </w:rPr>
            </w:rPrChange>
          </w:rPr>
          <w:tab/>
          <w:t>&lt;ZeroOrOne/&gt;</w:t>
        </w:r>
      </w:ins>
    </w:p>
    <w:p w14:paraId="364BD49A" w14:textId="77777777" w:rsidR="00F57274" w:rsidRPr="00F57274" w:rsidRDefault="00F57274" w:rsidP="00F57274">
      <w:pPr>
        <w:pStyle w:val="PL"/>
        <w:rPr>
          <w:ins w:id="334" w:author="Ericsson j in CT1#134-e" w:date="2022-02-21T08:13:00Z"/>
          <w:bCs/>
          <w:rPrChange w:id="335" w:author="Ericsson j in CT1#134-e" w:date="2022-02-21T08:13:00Z">
            <w:rPr>
              <w:ins w:id="336" w:author="Ericsson j in CT1#134-e" w:date="2022-02-21T08:13:00Z"/>
              <w:bCs/>
              <w:lang w:val="sv-SE"/>
            </w:rPr>
          </w:rPrChange>
        </w:rPr>
      </w:pPr>
      <w:ins w:id="337" w:author="Ericsson j in CT1#134-e" w:date="2022-02-21T08:13:00Z">
        <w:r w:rsidRPr="00F57274">
          <w:rPr>
            <w:bCs/>
            <w:rPrChange w:id="338" w:author="Ericsson j in CT1#134-e" w:date="2022-02-21T08:13:00Z">
              <w:rPr>
                <w:bCs/>
                <w:lang w:val="sv-SE"/>
              </w:rPr>
            </w:rPrChange>
          </w:rPr>
          <w:tab/>
        </w:r>
        <w:r w:rsidRPr="00F57274">
          <w:rPr>
            <w:bCs/>
            <w:rPrChange w:id="339" w:author="Ericsson j in CT1#134-e" w:date="2022-02-21T08:13:00Z">
              <w:rPr>
                <w:bCs/>
                <w:lang w:val="sv-SE"/>
              </w:rPr>
            </w:rPrChange>
          </w:rPr>
          <w:tab/>
        </w:r>
        <w:r w:rsidRPr="00F57274">
          <w:rPr>
            <w:bCs/>
            <w:rPrChange w:id="340" w:author="Ericsson j in CT1#134-e" w:date="2022-02-21T08:13:00Z">
              <w:rPr>
                <w:bCs/>
                <w:lang w:val="sv-SE"/>
              </w:rPr>
            </w:rPrChange>
          </w:rPr>
          <w:tab/>
        </w:r>
        <w:r w:rsidRPr="00F57274">
          <w:rPr>
            <w:bCs/>
            <w:rPrChange w:id="341" w:author="Ericsson j in CT1#134-e" w:date="2022-02-21T08:13:00Z">
              <w:rPr>
                <w:bCs/>
                <w:lang w:val="sv-SE"/>
              </w:rPr>
            </w:rPrChange>
          </w:rPr>
          <w:tab/>
          <w:t>&lt;/Occurrence&gt;</w:t>
        </w:r>
      </w:ins>
    </w:p>
    <w:p w14:paraId="1627E918" w14:textId="77777777" w:rsidR="00F57274" w:rsidRPr="00F57274" w:rsidRDefault="00F57274" w:rsidP="00F57274">
      <w:pPr>
        <w:pStyle w:val="PL"/>
        <w:rPr>
          <w:ins w:id="342" w:author="Ericsson j in CT1#134-e" w:date="2022-02-21T08:13:00Z"/>
          <w:bCs/>
          <w:rPrChange w:id="343" w:author="Ericsson j in CT1#134-e" w:date="2022-02-21T08:13:00Z">
            <w:rPr>
              <w:ins w:id="344" w:author="Ericsson j in CT1#134-e" w:date="2022-02-21T08:13:00Z"/>
              <w:bCs/>
              <w:lang w:val="sv-SE"/>
            </w:rPr>
          </w:rPrChange>
        </w:rPr>
      </w:pPr>
      <w:ins w:id="345" w:author="Ericsson j in CT1#134-e" w:date="2022-02-21T08:13:00Z">
        <w:r w:rsidRPr="00F57274">
          <w:rPr>
            <w:bCs/>
            <w:rPrChange w:id="346" w:author="Ericsson j in CT1#134-e" w:date="2022-02-21T08:13:00Z">
              <w:rPr>
                <w:bCs/>
                <w:lang w:val="sv-SE"/>
              </w:rPr>
            </w:rPrChange>
          </w:rPr>
          <w:tab/>
        </w:r>
        <w:r w:rsidRPr="00F57274">
          <w:rPr>
            <w:bCs/>
            <w:rPrChange w:id="347" w:author="Ericsson j in CT1#134-e" w:date="2022-02-21T08:13:00Z">
              <w:rPr>
                <w:bCs/>
                <w:lang w:val="sv-SE"/>
              </w:rPr>
            </w:rPrChange>
          </w:rPr>
          <w:tab/>
        </w:r>
        <w:r w:rsidRPr="00F57274">
          <w:rPr>
            <w:bCs/>
            <w:rPrChange w:id="348" w:author="Ericsson j in CT1#134-e" w:date="2022-02-21T08:13:00Z">
              <w:rPr>
                <w:bCs/>
                <w:lang w:val="sv-SE"/>
              </w:rPr>
            </w:rPrChange>
          </w:rPr>
          <w:tab/>
        </w:r>
        <w:r w:rsidRPr="00F57274">
          <w:rPr>
            <w:bCs/>
            <w:rPrChange w:id="349" w:author="Ericsson j in CT1#134-e" w:date="2022-02-21T08:13:00Z">
              <w:rPr>
                <w:bCs/>
                <w:lang w:val="sv-SE"/>
              </w:rPr>
            </w:rPrChange>
          </w:rPr>
          <w:tab/>
          <w:t>&lt;Scope&gt;</w:t>
        </w:r>
      </w:ins>
    </w:p>
    <w:p w14:paraId="14260CB2" w14:textId="77777777" w:rsidR="00F57274" w:rsidRPr="00F57274" w:rsidRDefault="00F57274" w:rsidP="00F57274">
      <w:pPr>
        <w:pStyle w:val="PL"/>
        <w:rPr>
          <w:ins w:id="350" w:author="Ericsson j in CT1#134-e" w:date="2022-02-21T08:13:00Z"/>
          <w:bCs/>
          <w:rPrChange w:id="351" w:author="Ericsson j in CT1#134-e" w:date="2022-02-21T08:13:00Z">
            <w:rPr>
              <w:ins w:id="352" w:author="Ericsson j in CT1#134-e" w:date="2022-02-21T08:13:00Z"/>
              <w:bCs/>
              <w:lang w:val="sv-SE"/>
            </w:rPr>
          </w:rPrChange>
        </w:rPr>
      </w:pPr>
      <w:ins w:id="353" w:author="Ericsson j in CT1#134-e" w:date="2022-02-21T08:13:00Z">
        <w:r w:rsidRPr="00F57274">
          <w:rPr>
            <w:bCs/>
            <w:rPrChange w:id="354" w:author="Ericsson j in CT1#134-e" w:date="2022-02-21T08:13:00Z">
              <w:rPr>
                <w:bCs/>
                <w:lang w:val="sv-SE"/>
              </w:rPr>
            </w:rPrChange>
          </w:rPr>
          <w:tab/>
        </w:r>
        <w:r w:rsidRPr="00F57274">
          <w:rPr>
            <w:bCs/>
            <w:rPrChange w:id="355" w:author="Ericsson j in CT1#134-e" w:date="2022-02-21T08:13:00Z">
              <w:rPr>
                <w:bCs/>
                <w:lang w:val="sv-SE"/>
              </w:rPr>
            </w:rPrChange>
          </w:rPr>
          <w:tab/>
        </w:r>
        <w:r w:rsidRPr="00F57274">
          <w:rPr>
            <w:bCs/>
            <w:rPrChange w:id="356" w:author="Ericsson j in CT1#134-e" w:date="2022-02-21T08:13:00Z">
              <w:rPr>
                <w:bCs/>
                <w:lang w:val="sv-SE"/>
              </w:rPr>
            </w:rPrChange>
          </w:rPr>
          <w:tab/>
        </w:r>
        <w:r w:rsidRPr="00F57274">
          <w:rPr>
            <w:bCs/>
            <w:rPrChange w:id="357" w:author="Ericsson j in CT1#134-e" w:date="2022-02-21T08:13:00Z">
              <w:rPr>
                <w:bCs/>
                <w:lang w:val="sv-SE"/>
              </w:rPr>
            </w:rPrChange>
          </w:rPr>
          <w:tab/>
        </w:r>
        <w:r w:rsidRPr="00F57274">
          <w:rPr>
            <w:bCs/>
            <w:rPrChange w:id="358" w:author="Ericsson j in CT1#134-e" w:date="2022-02-21T08:13:00Z">
              <w:rPr>
                <w:bCs/>
                <w:lang w:val="sv-SE"/>
              </w:rPr>
            </w:rPrChange>
          </w:rPr>
          <w:tab/>
          <w:t>&lt;Permanent/&gt;</w:t>
        </w:r>
      </w:ins>
    </w:p>
    <w:p w14:paraId="12C1CD60" w14:textId="77777777" w:rsidR="00F57274" w:rsidRPr="00F57274" w:rsidRDefault="00F57274" w:rsidP="00F57274">
      <w:pPr>
        <w:pStyle w:val="PL"/>
        <w:rPr>
          <w:ins w:id="359" w:author="Ericsson j in CT1#134-e" w:date="2022-02-21T08:13:00Z"/>
          <w:bCs/>
          <w:rPrChange w:id="360" w:author="Ericsson j in CT1#134-e" w:date="2022-02-21T08:13:00Z">
            <w:rPr>
              <w:ins w:id="361" w:author="Ericsson j in CT1#134-e" w:date="2022-02-21T08:13:00Z"/>
              <w:bCs/>
              <w:lang w:val="sv-SE"/>
            </w:rPr>
          </w:rPrChange>
        </w:rPr>
      </w:pPr>
      <w:ins w:id="362" w:author="Ericsson j in CT1#134-e" w:date="2022-02-21T08:13:00Z">
        <w:r w:rsidRPr="00F57274">
          <w:rPr>
            <w:bCs/>
            <w:rPrChange w:id="363" w:author="Ericsson j in CT1#134-e" w:date="2022-02-21T08:13:00Z">
              <w:rPr>
                <w:bCs/>
                <w:lang w:val="sv-SE"/>
              </w:rPr>
            </w:rPrChange>
          </w:rPr>
          <w:tab/>
        </w:r>
        <w:r w:rsidRPr="00F57274">
          <w:rPr>
            <w:bCs/>
            <w:rPrChange w:id="364" w:author="Ericsson j in CT1#134-e" w:date="2022-02-21T08:13:00Z">
              <w:rPr>
                <w:bCs/>
                <w:lang w:val="sv-SE"/>
              </w:rPr>
            </w:rPrChange>
          </w:rPr>
          <w:tab/>
        </w:r>
        <w:r w:rsidRPr="00F57274">
          <w:rPr>
            <w:bCs/>
            <w:rPrChange w:id="365" w:author="Ericsson j in CT1#134-e" w:date="2022-02-21T08:13:00Z">
              <w:rPr>
                <w:bCs/>
                <w:lang w:val="sv-SE"/>
              </w:rPr>
            </w:rPrChange>
          </w:rPr>
          <w:tab/>
        </w:r>
        <w:r w:rsidRPr="00F57274">
          <w:rPr>
            <w:bCs/>
            <w:rPrChange w:id="366" w:author="Ericsson j in CT1#134-e" w:date="2022-02-21T08:13:00Z">
              <w:rPr>
                <w:bCs/>
                <w:lang w:val="sv-SE"/>
              </w:rPr>
            </w:rPrChange>
          </w:rPr>
          <w:tab/>
          <w:t>&lt;/Scope&gt;</w:t>
        </w:r>
      </w:ins>
    </w:p>
    <w:p w14:paraId="2FF0A502" w14:textId="77777777" w:rsidR="00F57274" w:rsidRPr="00F57274" w:rsidRDefault="00F57274" w:rsidP="00F57274">
      <w:pPr>
        <w:pStyle w:val="PL"/>
        <w:rPr>
          <w:ins w:id="367" w:author="Ericsson j in CT1#134-e" w:date="2022-02-21T08:13:00Z"/>
          <w:bCs/>
          <w:rPrChange w:id="368" w:author="Ericsson j in CT1#134-e" w:date="2022-02-21T08:13:00Z">
            <w:rPr>
              <w:ins w:id="369" w:author="Ericsson j in CT1#134-e" w:date="2022-02-21T08:13:00Z"/>
              <w:bCs/>
              <w:lang w:val="sv-SE"/>
            </w:rPr>
          </w:rPrChange>
        </w:rPr>
      </w:pPr>
      <w:ins w:id="370" w:author="Ericsson j in CT1#134-e" w:date="2022-02-21T08:13:00Z">
        <w:r w:rsidRPr="00F57274">
          <w:rPr>
            <w:bCs/>
            <w:rPrChange w:id="371" w:author="Ericsson j in CT1#134-e" w:date="2022-02-21T08:13:00Z">
              <w:rPr>
                <w:bCs/>
                <w:lang w:val="sv-SE"/>
              </w:rPr>
            </w:rPrChange>
          </w:rPr>
          <w:tab/>
        </w:r>
        <w:r w:rsidRPr="00F57274">
          <w:rPr>
            <w:bCs/>
            <w:rPrChange w:id="372" w:author="Ericsson j in CT1#134-e" w:date="2022-02-21T08:13:00Z">
              <w:rPr>
                <w:bCs/>
                <w:lang w:val="sv-SE"/>
              </w:rPr>
            </w:rPrChange>
          </w:rPr>
          <w:tab/>
        </w:r>
        <w:r w:rsidRPr="00F57274">
          <w:rPr>
            <w:bCs/>
            <w:rPrChange w:id="373" w:author="Ericsson j in CT1#134-e" w:date="2022-02-21T08:13:00Z">
              <w:rPr>
                <w:bCs/>
                <w:lang w:val="sv-SE"/>
              </w:rPr>
            </w:rPrChange>
          </w:rPr>
          <w:tab/>
        </w:r>
        <w:r w:rsidRPr="00F57274">
          <w:rPr>
            <w:bCs/>
            <w:rPrChange w:id="374" w:author="Ericsson j in CT1#134-e" w:date="2022-02-21T08:13:00Z">
              <w:rPr>
                <w:bCs/>
                <w:lang w:val="sv-SE"/>
              </w:rPr>
            </w:rPrChange>
          </w:rPr>
          <w:tab/>
          <w:t>&lt;DFTitle&gt;SNPN Configuration.&lt;/DFTitle&gt;</w:t>
        </w:r>
      </w:ins>
    </w:p>
    <w:p w14:paraId="3DF6FBFE" w14:textId="77777777" w:rsidR="00F57274" w:rsidRPr="00F57274" w:rsidRDefault="00F57274" w:rsidP="00F57274">
      <w:pPr>
        <w:pStyle w:val="PL"/>
        <w:rPr>
          <w:ins w:id="375" w:author="Ericsson j in CT1#134-e" w:date="2022-02-21T08:13:00Z"/>
          <w:bCs/>
          <w:rPrChange w:id="376" w:author="Ericsson j in CT1#134-e" w:date="2022-02-21T08:13:00Z">
            <w:rPr>
              <w:ins w:id="377" w:author="Ericsson j in CT1#134-e" w:date="2022-02-21T08:13:00Z"/>
              <w:bCs/>
              <w:lang w:val="sv-SE"/>
            </w:rPr>
          </w:rPrChange>
        </w:rPr>
      </w:pPr>
      <w:ins w:id="378" w:author="Ericsson j in CT1#134-e" w:date="2022-02-21T08:13:00Z">
        <w:r w:rsidRPr="00F57274">
          <w:rPr>
            <w:bCs/>
            <w:rPrChange w:id="379" w:author="Ericsson j in CT1#134-e" w:date="2022-02-21T08:13:00Z">
              <w:rPr>
                <w:bCs/>
                <w:lang w:val="sv-SE"/>
              </w:rPr>
            </w:rPrChange>
          </w:rPr>
          <w:tab/>
        </w:r>
        <w:r w:rsidRPr="00F57274">
          <w:rPr>
            <w:bCs/>
            <w:rPrChange w:id="380" w:author="Ericsson j in CT1#134-e" w:date="2022-02-21T08:13:00Z">
              <w:rPr>
                <w:bCs/>
                <w:lang w:val="sv-SE"/>
              </w:rPr>
            </w:rPrChange>
          </w:rPr>
          <w:tab/>
        </w:r>
        <w:r w:rsidRPr="00F57274">
          <w:rPr>
            <w:bCs/>
            <w:rPrChange w:id="381" w:author="Ericsson j in CT1#134-e" w:date="2022-02-21T08:13:00Z">
              <w:rPr>
                <w:bCs/>
                <w:lang w:val="sv-SE"/>
              </w:rPr>
            </w:rPrChange>
          </w:rPr>
          <w:tab/>
        </w:r>
        <w:r w:rsidRPr="00F57274">
          <w:rPr>
            <w:bCs/>
            <w:rPrChange w:id="382" w:author="Ericsson j in CT1#134-e" w:date="2022-02-21T08:13:00Z">
              <w:rPr>
                <w:bCs/>
                <w:lang w:val="sv-SE"/>
              </w:rPr>
            </w:rPrChange>
          </w:rPr>
          <w:tab/>
          <w:t>&lt;DFType&gt;</w:t>
        </w:r>
      </w:ins>
    </w:p>
    <w:p w14:paraId="472E16F0" w14:textId="77777777" w:rsidR="00F57274" w:rsidRPr="00F57274" w:rsidRDefault="00F57274" w:rsidP="00F57274">
      <w:pPr>
        <w:pStyle w:val="PL"/>
        <w:rPr>
          <w:ins w:id="383" w:author="Ericsson j in CT1#134-e" w:date="2022-02-21T08:13:00Z"/>
          <w:bCs/>
          <w:rPrChange w:id="384" w:author="Ericsson j in CT1#134-e" w:date="2022-02-21T08:13:00Z">
            <w:rPr>
              <w:ins w:id="385" w:author="Ericsson j in CT1#134-e" w:date="2022-02-21T08:13:00Z"/>
              <w:bCs/>
              <w:lang w:val="sv-SE"/>
            </w:rPr>
          </w:rPrChange>
        </w:rPr>
      </w:pPr>
      <w:ins w:id="386" w:author="Ericsson j in CT1#134-e" w:date="2022-02-21T08:13:00Z">
        <w:r w:rsidRPr="00F57274">
          <w:rPr>
            <w:bCs/>
            <w:rPrChange w:id="387" w:author="Ericsson j in CT1#134-e" w:date="2022-02-21T08:13:00Z">
              <w:rPr>
                <w:bCs/>
                <w:lang w:val="sv-SE"/>
              </w:rPr>
            </w:rPrChange>
          </w:rPr>
          <w:tab/>
        </w:r>
        <w:r w:rsidRPr="00F57274">
          <w:rPr>
            <w:bCs/>
            <w:rPrChange w:id="388" w:author="Ericsson j in CT1#134-e" w:date="2022-02-21T08:13:00Z">
              <w:rPr>
                <w:bCs/>
                <w:lang w:val="sv-SE"/>
              </w:rPr>
            </w:rPrChange>
          </w:rPr>
          <w:tab/>
        </w:r>
        <w:r w:rsidRPr="00F57274">
          <w:rPr>
            <w:bCs/>
            <w:rPrChange w:id="389" w:author="Ericsson j in CT1#134-e" w:date="2022-02-21T08:13:00Z">
              <w:rPr>
                <w:bCs/>
                <w:lang w:val="sv-SE"/>
              </w:rPr>
            </w:rPrChange>
          </w:rPr>
          <w:tab/>
        </w:r>
        <w:r w:rsidRPr="00F57274">
          <w:rPr>
            <w:bCs/>
            <w:rPrChange w:id="390" w:author="Ericsson j in CT1#134-e" w:date="2022-02-21T08:13:00Z">
              <w:rPr>
                <w:bCs/>
                <w:lang w:val="sv-SE"/>
              </w:rPr>
            </w:rPrChange>
          </w:rPr>
          <w:tab/>
        </w:r>
        <w:r w:rsidRPr="00F57274">
          <w:rPr>
            <w:bCs/>
            <w:rPrChange w:id="391" w:author="Ericsson j in CT1#134-e" w:date="2022-02-21T08:13:00Z">
              <w:rPr>
                <w:bCs/>
                <w:lang w:val="sv-SE"/>
              </w:rPr>
            </w:rPrChange>
          </w:rPr>
          <w:tab/>
          <w:t>&lt;MIME&gt;text/plain&lt;/MIME&gt;</w:t>
        </w:r>
      </w:ins>
    </w:p>
    <w:p w14:paraId="4E32E2F5" w14:textId="77777777" w:rsidR="00F57274" w:rsidRPr="00F57274" w:rsidRDefault="00F57274" w:rsidP="00F57274">
      <w:pPr>
        <w:pStyle w:val="PL"/>
        <w:rPr>
          <w:ins w:id="392" w:author="Ericsson j in CT1#134-e" w:date="2022-02-21T08:13:00Z"/>
          <w:bCs/>
          <w:rPrChange w:id="393" w:author="Ericsson j in CT1#134-e" w:date="2022-02-21T08:13:00Z">
            <w:rPr>
              <w:ins w:id="394" w:author="Ericsson j in CT1#134-e" w:date="2022-02-21T08:13:00Z"/>
              <w:bCs/>
              <w:lang w:val="sv-SE"/>
            </w:rPr>
          </w:rPrChange>
        </w:rPr>
      </w:pPr>
      <w:ins w:id="395" w:author="Ericsson j in CT1#134-e" w:date="2022-02-21T08:13:00Z">
        <w:r w:rsidRPr="00F57274">
          <w:rPr>
            <w:bCs/>
            <w:rPrChange w:id="396" w:author="Ericsson j in CT1#134-e" w:date="2022-02-21T08:13:00Z">
              <w:rPr>
                <w:bCs/>
                <w:lang w:val="sv-SE"/>
              </w:rPr>
            </w:rPrChange>
          </w:rPr>
          <w:tab/>
        </w:r>
        <w:r w:rsidRPr="00F57274">
          <w:rPr>
            <w:bCs/>
            <w:rPrChange w:id="397" w:author="Ericsson j in CT1#134-e" w:date="2022-02-21T08:13:00Z">
              <w:rPr>
                <w:bCs/>
                <w:lang w:val="sv-SE"/>
              </w:rPr>
            </w:rPrChange>
          </w:rPr>
          <w:tab/>
        </w:r>
        <w:r w:rsidRPr="00F57274">
          <w:rPr>
            <w:bCs/>
            <w:rPrChange w:id="398" w:author="Ericsson j in CT1#134-e" w:date="2022-02-21T08:13:00Z">
              <w:rPr>
                <w:bCs/>
                <w:lang w:val="sv-SE"/>
              </w:rPr>
            </w:rPrChange>
          </w:rPr>
          <w:tab/>
        </w:r>
        <w:r w:rsidRPr="00F57274">
          <w:rPr>
            <w:bCs/>
            <w:rPrChange w:id="399" w:author="Ericsson j in CT1#134-e" w:date="2022-02-21T08:13:00Z">
              <w:rPr>
                <w:bCs/>
                <w:lang w:val="sv-SE"/>
              </w:rPr>
            </w:rPrChange>
          </w:rPr>
          <w:tab/>
          <w:t>&lt;/DFType&gt;</w:t>
        </w:r>
      </w:ins>
    </w:p>
    <w:p w14:paraId="1139AED1" w14:textId="77777777" w:rsidR="00F57274" w:rsidRPr="00F57274" w:rsidRDefault="00F57274" w:rsidP="00F57274">
      <w:pPr>
        <w:pStyle w:val="PL"/>
        <w:rPr>
          <w:ins w:id="400" w:author="Ericsson j in CT1#134-e" w:date="2022-02-21T08:13:00Z"/>
          <w:bCs/>
          <w:rPrChange w:id="401" w:author="Ericsson j in CT1#134-e" w:date="2022-02-21T08:13:00Z">
            <w:rPr>
              <w:ins w:id="402" w:author="Ericsson j in CT1#134-e" w:date="2022-02-21T08:13:00Z"/>
              <w:bCs/>
              <w:lang w:val="sv-SE"/>
            </w:rPr>
          </w:rPrChange>
        </w:rPr>
      </w:pPr>
      <w:ins w:id="403" w:author="Ericsson j in CT1#134-e" w:date="2022-02-21T08:13:00Z">
        <w:r w:rsidRPr="00F57274">
          <w:rPr>
            <w:bCs/>
            <w:rPrChange w:id="404" w:author="Ericsson j in CT1#134-e" w:date="2022-02-21T08:13:00Z">
              <w:rPr>
                <w:bCs/>
                <w:lang w:val="sv-SE"/>
              </w:rPr>
            </w:rPrChange>
          </w:rPr>
          <w:tab/>
        </w:r>
        <w:r w:rsidRPr="00F57274">
          <w:rPr>
            <w:bCs/>
            <w:rPrChange w:id="405" w:author="Ericsson j in CT1#134-e" w:date="2022-02-21T08:13:00Z">
              <w:rPr>
                <w:bCs/>
                <w:lang w:val="sv-SE"/>
              </w:rPr>
            </w:rPrChange>
          </w:rPr>
          <w:tab/>
        </w:r>
        <w:r w:rsidRPr="00F57274">
          <w:rPr>
            <w:bCs/>
            <w:rPrChange w:id="406" w:author="Ericsson j in CT1#134-e" w:date="2022-02-21T08:13:00Z">
              <w:rPr>
                <w:bCs/>
                <w:lang w:val="sv-SE"/>
              </w:rPr>
            </w:rPrChange>
          </w:rPr>
          <w:tab/>
          <w:t>&lt;/DFProperties&gt;</w:t>
        </w:r>
      </w:ins>
    </w:p>
    <w:p w14:paraId="6CF44B49" w14:textId="77777777" w:rsidR="00F57274" w:rsidRPr="00F57274" w:rsidRDefault="00F57274" w:rsidP="00F57274">
      <w:pPr>
        <w:pStyle w:val="PL"/>
        <w:rPr>
          <w:ins w:id="407" w:author="Ericsson j in CT1#134-e" w:date="2022-02-21T08:13:00Z"/>
          <w:bCs/>
          <w:rPrChange w:id="408" w:author="Ericsson j in CT1#134-e" w:date="2022-02-21T08:13:00Z">
            <w:rPr>
              <w:ins w:id="409" w:author="Ericsson j in CT1#134-e" w:date="2022-02-21T08:13:00Z"/>
              <w:bCs/>
              <w:lang w:val="sv-SE"/>
            </w:rPr>
          </w:rPrChange>
        </w:rPr>
      </w:pPr>
      <w:ins w:id="410" w:author="Ericsson j in CT1#134-e" w:date="2022-02-21T08:13:00Z">
        <w:r w:rsidRPr="00F57274">
          <w:rPr>
            <w:bCs/>
            <w:rPrChange w:id="411" w:author="Ericsson j in CT1#134-e" w:date="2022-02-21T08:13:00Z">
              <w:rPr>
                <w:bCs/>
                <w:lang w:val="sv-SE"/>
              </w:rPr>
            </w:rPrChange>
          </w:rPr>
          <w:tab/>
        </w:r>
        <w:r w:rsidRPr="00F57274">
          <w:rPr>
            <w:bCs/>
            <w:rPrChange w:id="412" w:author="Ericsson j in CT1#134-e" w:date="2022-02-21T08:13:00Z">
              <w:rPr>
                <w:bCs/>
                <w:lang w:val="sv-SE"/>
              </w:rPr>
            </w:rPrChange>
          </w:rPr>
          <w:tab/>
        </w:r>
        <w:r w:rsidRPr="00F57274">
          <w:rPr>
            <w:bCs/>
            <w:rPrChange w:id="413" w:author="Ericsson j in CT1#134-e" w:date="2022-02-21T08:13:00Z">
              <w:rPr>
                <w:bCs/>
                <w:lang w:val="sv-SE"/>
              </w:rPr>
            </w:rPrChange>
          </w:rPr>
          <w:tab/>
          <w:t>&lt;Node&gt;</w:t>
        </w:r>
      </w:ins>
    </w:p>
    <w:p w14:paraId="72F914AC" w14:textId="77777777" w:rsidR="00F57274" w:rsidRPr="00F57274" w:rsidRDefault="00F57274" w:rsidP="00F57274">
      <w:pPr>
        <w:pStyle w:val="PL"/>
        <w:rPr>
          <w:ins w:id="414" w:author="Ericsson j in CT1#134-e" w:date="2022-02-21T08:13:00Z"/>
          <w:bCs/>
          <w:rPrChange w:id="415" w:author="Ericsson j in CT1#134-e" w:date="2022-02-21T08:13:00Z">
            <w:rPr>
              <w:ins w:id="416" w:author="Ericsson j in CT1#134-e" w:date="2022-02-21T08:13:00Z"/>
              <w:bCs/>
              <w:lang w:val="sv-SE"/>
            </w:rPr>
          </w:rPrChange>
        </w:rPr>
      </w:pPr>
      <w:ins w:id="417" w:author="Ericsson j in CT1#134-e" w:date="2022-02-21T08:13:00Z">
        <w:r w:rsidRPr="00F57274">
          <w:rPr>
            <w:bCs/>
            <w:rPrChange w:id="418" w:author="Ericsson j in CT1#134-e" w:date="2022-02-21T08:13:00Z">
              <w:rPr>
                <w:bCs/>
                <w:lang w:val="sv-SE"/>
              </w:rPr>
            </w:rPrChange>
          </w:rPr>
          <w:tab/>
        </w:r>
        <w:r w:rsidRPr="00F57274">
          <w:rPr>
            <w:bCs/>
            <w:rPrChange w:id="419" w:author="Ericsson j in CT1#134-e" w:date="2022-02-21T08:13:00Z">
              <w:rPr>
                <w:bCs/>
                <w:lang w:val="sv-SE"/>
              </w:rPr>
            </w:rPrChange>
          </w:rPr>
          <w:tab/>
        </w:r>
        <w:r w:rsidRPr="00F57274">
          <w:rPr>
            <w:bCs/>
            <w:rPrChange w:id="420" w:author="Ericsson j in CT1#134-e" w:date="2022-02-21T08:13:00Z">
              <w:rPr>
                <w:bCs/>
                <w:lang w:val="sv-SE"/>
              </w:rPr>
            </w:rPrChange>
          </w:rPr>
          <w:tab/>
        </w:r>
        <w:r w:rsidRPr="00F57274">
          <w:rPr>
            <w:bCs/>
            <w:rPrChange w:id="421" w:author="Ericsson j in CT1#134-e" w:date="2022-02-21T08:13:00Z">
              <w:rPr>
                <w:bCs/>
                <w:lang w:val="sv-SE"/>
              </w:rPr>
            </w:rPrChange>
          </w:rPr>
          <w:tab/>
          <w:t>&lt;NodeName/&gt;</w:t>
        </w:r>
      </w:ins>
    </w:p>
    <w:p w14:paraId="589AECB7" w14:textId="77777777" w:rsidR="00F57274" w:rsidRPr="00F57274" w:rsidRDefault="00F57274" w:rsidP="00F57274">
      <w:pPr>
        <w:pStyle w:val="PL"/>
        <w:rPr>
          <w:ins w:id="422" w:author="Ericsson j in CT1#134-e" w:date="2022-02-21T08:13:00Z"/>
          <w:bCs/>
          <w:rPrChange w:id="423" w:author="Ericsson j in CT1#134-e" w:date="2022-02-21T08:13:00Z">
            <w:rPr>
              <w:ins w:id="424" w:author="Ericsson j in CT1#134-e" w:date="2022-02-21T08:13:00Z"/>
              <w:bCs/>
              <w:lang w:val="sv-SE"/>
            </w:rPr>
          </w:rPrChange>
        </w:rPr>
      </w:pPr>
      <w:ins w:id="425" w:author="Ericsson j in CT1#134-e" w:date="2022-02-21T08:13:00Z">
        <w:r w:rsidRPr="00F57274">
          <w:rPr>
            <w:bCs/>
            <w:rPrChange w:id="426" w:author="Ericsson j in CT1#134-e" w:date="2022-02-21T08:13:00Z">
              <w:rPr>
                <w:bCs/>
                <w:lang w:val="sv-SE"/>
              </w:rPr>
            </w:rPrChange>
          </w:rPr>
          <w:tab/>
        </w:r>
        <w:r w:rsidRPr="00F57274">
          <w:rPr>
            <w:bCs/>
            <w:rPrChange w:id="427" w:author="Ericsson j in CT1#134-e" w:date="2022-02-21T08:13:00Z">
              <w:rPr>
                <w:bCs/>
                <w:lang w:val="sv-SE"/>
              </w:rPr>
            </w:rPrChange>
          </w:rPr>
          <w:tab/>
        </w:r>
        <w:r w:rsidRPr="00F57274">
          <w:rPr>
            <w:bCs/>
            <w:rPrChange w:id="428" w:author="Ericsson j in CT1#134-e" w:date="2022-02-21T08:13:00Z">
              <w:rPr>
                <w:bCs/>
                <w:lang w:val="sv-SE"/>
              </w:rPr>
            </w:rPrChange>
          </w:rPr>
          <w:tab/>
        </w:r>
        <w:r w:rsidRPr="00F57274">
          <w:rPr>
            <w:bCs/>
            <w:rPrChange w:id="429" w:author="Ericsson j in CT1#134-e" w:date="2022-02-21T08:13:00Z">
              <w:rPr>
                <w:bCs/>
                <w:lang w:val="sv-SE"/>
              </w:rPr>
            </w:rPrChange>
          </w:rPr>
          <w:tab/>
          <w:t>&lt;DFProperties&gt;</w:t>
        </w:r>
      </w:ins>
    </w:p>
    <w:p w14:paraId="4A78076A" w14:textId="77777777" w:rsidR="00F57274" w:rsidRPr="00F57274" w:rsidRDefault="00F57274" w:rsidP="00F57274">
      <w:pPr>
        <w:pStyle w:val="PL"/>
        <w:rPr>
          <w:ins w:id="430" w:author="Ericsson j in CT1#134-e" w:date="2022-02-21T08:13:00Z"/>
          <w:bCs/>
          <w:rPrChange w:id="431" w:author="Ericsson j in CT1#134-e" w:date="2022-02-21T08:13:00Z">
            <w:rPr>
              <w:ins w:id="432" w:author="Ericsson j in CT1#134-e" w:date="2022-02-21T08:13:00Z"/>
              <w:bCs/>
              <w:lang w:val="sv-SE"/>
            </w:rPr>
          </w:rPrChange>
        </w:rPr>
      </w:pPr>
      <w:ins w:id="433" w:author="Ericsson j in CT1#134-e" w:date="2022-02-21T08:13:00Z">
        <w:r w:rsidRPr="00F57274">
          <w:rPr>
            <w:bCs/>
            <w:rPrChange w:id="434" w:author="Ericsson j in CT1#134-e" w:date="2022-02-21T08:13:00Z">
              <w:rPr>
                <w:bCs/>
                <w:lang w:val="sv-SE"/>
              </w:rPr>
            </w:rPrChange>
          </w:rPr>
          <w:tab/>
        </w:r>
        <w:r w:rsidRPr="00F57274">
          <w:rPr>
            <w:bCs/>
            <w:rPrChange w:id="435" w:author="Ericsson j in CT1#134-e" w:date="2022-02-21T08:13:00Z">
              <w:rPr>
                <w:bCs/>
                <w:lang w:val="sv-SE"/>
              </w:rPr>
            </w:rPrChange>
          </w:rPr>
          <w:tab/>
        </w:r>
        <w:r w:rsidRPr="00F57274">
          <w:rPr>
            <w:bCs/>
            <w:rPrChange w:id="436" w:author="Ericsson j in CT1#134-e" w:date="2022-02-21T08:13:00Z">
              <w:rPr>
                <w:bCs/>
                <w:lang w:val="sv-SE"/>
              </w:rPr>
            </w:rPrChange>
          </w:rPr>
          <w:tab/>
        </w:r>
        <w:r w:rsidRPr="00F57274">
          <w:rPr>
            <w:bCs/>
            <w:rPrChange w:id="437" w:author="Ericsson j in CT1#134-e" w:date="2022-02-21T08:13:00Z">
              <w:rPr>
                <w:bCs/>
                <w:lang w:val="sv-SE"/>
              </w:rPr>
            </w:rPrChange>
          </w:rPr>
          <w:tab/>
        </w:r>
        <w:r w:rsidRPr="00F57274">
          <w:rPr>
            <w:bCs/>
            <w:rPrChange w:id="438" w:author="Ericsson j in CT1#134-e" w:date="2022-02-21T08:13:00Z">
              <w:rPr>
                <w:bCs/>
                <w:lang w:val="sv-SE"/>
              </w:rPr>
            </w:rPrChange>
          </w:rPr>
          <w:tab/>
          <w:t>&lt;AccessType&gt;</w:t>
        </w:r>
      </w:ins>
    </w:p>
    <w:p w14:paraId="79C14CAA" w14:textId="77777777" w:rsidR="00F57274" w:rsidRPr="00F57274" w:rsidRDefault="00F57274" w:rsidP="00F57274">
      <w:pPr>
        <w:pStyle w:val="PL"/>
        <w:rPr>
          <w:ins w:id="439" w:author="Ericsson j in CT1#134-e" w:date="2022-02-21T08:13:00Z"/>
          <w:bCs/>
          <w:rPrChange w:id="440" w:author="Ericsson j in CT1#134-e" w:date="2022-02-21T08:13:00Z">
            <w:rPr>
              <w:ins w:id="441" w:author="Ericsson j in CT1#134-e" w:date="2022-02-21T08:13:00Z"/>
              <w:bCs/>
              <w:lang w:val="sv-SE"/>
            </w:rPr>
          </w:rPrChange>
        </w:rPr>
      </w:pPr>
      <w:ins w:id="442" w:author="Ericsson j in CT1#134-e" w:date="2022-02-21T08:13:00Z">
        <w:r w:rsidRPr="00F57274">
          <w:rPr>
            <w:bCs/>
            <w:rPrChange w:id="443" w:author="Ericsson j in CT1#134-e" w:date="2022-02-21T08:13:00Z">
              <w:rPr>
                <w:bCs/>
                <w:lang w:val="sv-SE"/>
              </w:rPr>
            </w:rPrChange>
          </w:rPr>
          <w:tab/>
        </w:r>
        <w:r w:rsidRPr="00F57274">
          <w:rPr>
            <w:bCs/>
            <w:rPrChange w:id="444" w:author="Ericsson j in CT1#134-e" w:date="2022-02-21T08:13:00Z">
              <w:rPr>
                <w:bCs/>
                <w:lang w:val="sv-SE"/>
              </w:rPr>
            </w:rPrChange>
          </w:rPr>
          <w:tab/>
        </w:r>
        <w:r w:rsidRPr="00F57274">
          <w:rPr>
            <w:bCs/>
            <w:rPrChange w:id="445" w:author="Ericsson j in CT1#134-e" w:date="2022-02-21T08:13:00Z">
              <w:rPr>
                <w:bCs/>
                <w:lang w:val="sv-SE"/>
              </w:rPr>
            </w:rPrChange>
          </w:rPr>
          <w:tab/>
        </w:r>
        <w:r w:rsidRPr="00F57274">
          <w:rPr>
            <w:bCs/>
            <w:rPrChange w:id="446" w:author="Ericsson j in CT1#134-e" w:date="2022-02-21T08:13:00Z">
              <w:rPr>
                <w:bCs/>
                <w:lang w:val="sv-SE"/>
              </w:rPr>
            </w:rPrChange>
          </w:rPr>
          <w:tab/>
        </w:r>
        <w:r w:rsidRPr="00F57274">
          <w:rPr>
            <w:bCs/>
            <w:rPrChange w:id="447" w:author="Ericsson j in CT1#134-e" w:date="2022-02-21T08:13:00Z">
              <w:rPr>
                <w:bCs/>
                <w:lang w:val="sv-SE"/>
              </w:rPr>
            </w:rPrChange>
          </w:rPr>
          <w:tab/>
        </w:r>
        <w:r w:rsidRPr="00F57274">
          <w:rPr>
            <w:bCs/>
            <w:rPrChange w:id="448" w:author="Ericsson j in CT1#134-e" w:date="2022-02-21T08:13:00Z">
              <w:rPr>
                <w:bCs/>
                <w:lang w:val="sv-SE"/>
              </w:rPr>
            </w:rPrChange>
          </w:rPr>
          <w:tab/>
          <w:t>&lt;Get/&gt;</w:t>
        </w:r>
      </w:ins>
    </w:p>
    <w:p w14:paraId="07A709D3" w14:textId="77777777" w:rsidR="00F57274" w:rsidRPr="00F57274" w:rsidRDefault="00F57274" w:rsidP="00F57274">
      <w:pPr>
        <w:pStyle w:val="PL"/>
        <w:rPr>
          <w:ins w:id="449" w:author="Ericsson j in CT1#134-e" w:date="2022-02-21T08:13:00Z"/>
          <w:bCs/>
          <w:rPrChange w:id="450" w:author="Ericsson j in CT1#134-e" w:date="2022-02-21T08:13:00Z">
            <w:rPr>
              <w:ins w:id="451" w:author="Ericsson j in CT1#134-e" w:date="2022-02-21T08:13:00Z"/>
              <w:bCs/>
              <w:lang w:val="sv-SE"/>
            </w:rPr>
          </w:rPrChange>
        </w:rPr>
      </w:pPr>
      <w:ins w:id="452" w:author="Ericsson j in CT1#134-e" w:date="2022-02-21T08:13:00Z">
        <w:r w:rsidRPr="00F57274">
          <w:rPr>
            <w:bCs/>
            <w:rPrChange w:id="453" w:author="Ericsson j in CT1#134-e" w:date="2022-02-21T08:13:00Z">
              <w:rPr>
                <w:bCs/>
                <w:lang w:val="sv-SE"/>
              </w:rPr>
            </w:rPrChange>
          </w:rPr>
          <w:tab/>
        </w:r>
        <w:r w:rsidRPr="00F57274">
          <w:rPr>
            <w:bCs/>
            <w:rPrChange w:id="454" w:author="Ericsson j in CT1#134-e" w:date="2022-02-21T08:13:00Z">
              <w:rPr>
                <w:bCs/>
                <w:lang w:val="sv-SE"/>
              </w:rPr>
            </w:rPrChange>
          </w:rPr>
          <w:tab/>
        </w:r>
        <w:r w:rsidRPr="00F57274">
          <w:rPr>
            <w:bCs/>
            <w:rPrChange w:id="455" w:author="Ericsson j in CT1#134-e" w:date="2022-02-21T08:13:00Z">
              <w:rPr>
                <w:bCs/>
                <w:lang w:val="sv-SE"/>
              </w:rPr>
            </w:rPrChange>
          </w:rPr>
          <w:tab/>
        </w:r>
        <w:r w:rsidRPr="00F57274">
          <w:rPr>
            <w:bCs/>
            <w:rPrChange w:id="456" w:author="Ericsson j in CT1#134-e" w:date="2022-02-21T08:13:00Z">
              <w:rPr>
                <w:bCs/>
                <w:lang w:val="sv-SE"/>
              </w:rPr>
            </w:rPrChange>
          </w:rPr>
          <w:tab/>
        </w:r>
        <w:r w:rsidRPr="00F57274">
          <w:rPr>
            <w:bCs/>
            <w:rPrChange w:id="457" w:author="Ericsson j in CT1#134-e" w:date="2022-02-21T08:13:00Z">
              <w:rPr>
                <w:bCs/>
                <w:lang w:val="sv-SE"/>
              </w:rPr>
            </w:rPrChange>
          </w:rPr>
          <w:tab/>
          <w:t>&lt;/AccessType&gt;</w:t>
        </w:r>
      </w:ins>
    </w:p>
    <w:p w14:paraId="2E30A511" w14:textId="77777777" w:rsidR="00F57274" w:rsidRPr="00F57274" w:rsidRDefault="00F57274" w:rsidP="00F57274">
      <w:pPr>
        <w:pStyle w:val="PL"/>
        <w:rPr>
          <w:ins w:id="458" w:author="Ericsson j in CT1#134-e" w:date="2022-02-21T08:13:00Z"/>
          <w:bCs/>
          <w:rPrChange w:id="459" w:author="Ericsson j in CT1#134-e" w:date="2022-02-21T08:13:00Z">
            <w:rPr>
              <w:ins w:id="460" w:author="Ericsson j in CT1#134-e" w:date="2022-02-21T08:13:00Z"/>
              <w:bCs/>
              <w:lang w:val="sv-SE"/>
            </w:rPr>
          </w:rPrChange>
        </w:rPr>
      </w:pPr>
      <w:ins w:id="461" w:author="Ericsson j in CT1#134-e" w:date="2022-02-21T08:13:00Z">
        <w:r w:rsidRPr="00F57274">
          <w:rPr>
            <w:bCs/>
            <w:rPrChange w:id="462" w:author="Ericsson j in CT1#134-e" w:date="2022-02-21T08:13:00Z">
              <w:rPr>
                <w:bCs/>
                <w:lang w:val="sv-SE"/>
              </w:rPr>
            </w:rPrChange>
          </w:rPr>
          <w:tab/>
        </w:r>
        <w:r w:rsidRPr="00F57274">
          <w:rPr>
            <w:bCs/>
            <w:rPrChange w:id="463" w:author="Ericsson j in CT1#134-e" w:date="2022-02-21T08:13:00Z">
              <w:rPr>
                <w:bCs/>
                <w:lang w:val="sv-SE"/>
              </w:rPr>
            </w:rPrChange>
          </w:rPr>
          <w:tab/>
        </w:r>
        <w:r w:rsidRPr="00F57274">
          <w:rPr>
            <w:bCs/>
            <w:rPrChange w:id="464" w:author="Ericsson j in CT1#134-e" w:date="2022-02-21T08:13:00Z">
              <w:rPr>
                <w:bCs/>
                <w:lang w:val="sv-SE"/>
              </w:rPr>
            </w:rPrChange>
          </w:rPr>
          <w:tab/>
        </w:r>
        <w:r w:rsidRPr="00F57274">
          <w:rPr>
            <w:bCs/>
            <w:rPrChange w:id="465" w:author="Ericsson j in CT1#134-e" w:date="2022-02-21T08:13:00Z">
              <w:rPr>
                <w:bCs/>
                <w:lang w:val="sv-SE"/>
              </w:rPr>
            </w:rPrChange>
          </w:rPr>
          <w:tab/>
        </w:r>
        <w:r w:rsidRPr="00F57274">
          <w:rPr>
            <w:bCs/>
            <w:rPrChange w:id="466" w:author="Ericsson j in CT1#134-e" w:date="2022-02-21T08:13:00Z">
              <w:rPr>
                <w:bCs/>
                <w:lang w:val="sv-SE"/>
              </w:rPr>
            </w:rPrChange>
          </w:rPr>
          <w:tab/>
          <w:t>&lt;DFFormat&gt;</w:t>
        </w:r>
      </w:ins>
    </w:p>
    <w:p w14:paraId="1B39469C" w14:textId="77777777" w:rsidR="00F57274" w:rsidRPr="00F57274" w:rsidRDefault="00F57274" w:rsidP="00F57274">
      <w:pPr>
        <w:pStyle w:val="PL"/>
        <w:rPr>
          <w:ins w:id="467" w:author="Ericsson j in CT1#134-e" w:date="2022-02-21T08:13:00Z"/>
          <w:bCs/>
          <w:rPrChange w:id="468" w:author="Ericsson j in CT1#134-e" w:date="2022-02-21T08:13:00Z">
            <w:rPr>
              <w:ins w:id="469" w:author="Ericsson j in CT1#134-e" w:date="2022-02-21T08:13:00Z"/>
              <w:bCs/>
              <w:lang w:val="sv-SE"/>
            </w:rPr>
          </w:rPrChange>
        </w:rPr>
      </w:pPr>
      <w:ins w:id="470" w:author="Ericsson j in CT1#134-e" w:date="2022-02-21T08:13:00Z">
        <w:r w:rsidRPr="00F57274">
          <w:rPr>
            <w:bCs/>
            <w:rPrChange w:id="471" w:author="Ericsson j in CT1#134-e" w:date="2022-02-21T08:13:00Z">
              <w:rPr>
                <w:bCs/>
                <w:lang w:val="sv-SE"/>
              </w:rPr>
            </w:rPrChange>
          </w:rPr>
          <w:tab/>
        </w:r>
        <w:r w:rsidRPr="00F57274">
          <w:rPr>
            <w:bCs/>
            <w:rPrChange w:id="472" w:author="Ericsson j in CT1#134-e" w:date="2022-02-21T08:13:00Z">
              <w:rPr>
                <w:bCs/>
                <w:lang w:val="sv-SE"/>
              </w:rPr>
            </w:rPrChange>
          </w:rPr>
          <w:tab/>
        </w:r>
        <w:r w:rsidRPr="00F57274">
          <w:rPr>
            <w:bCs/>
            <w:rPrChange w:id="473" w:author="Ericsson j in CT1#134-e" w:date="2022-02-21T08:13:00Z">
              <w:rPr>
                <w:bCs/>
                <w:lang w:val="sv-SE"/>
              </w:rPr>
            </w:rPrChange>
          </w:rPr>
          <w:tab/>
        </w:r>
        <w:r w:rsidRPr="00F57274">
          <w:rPr>
            <w:bCs/>
            <w:rPrChange w:id="474" w:author="Ericsson j in CT1#134-e" w:date="2022-02-21T08:13:00Z">
              <w:rPr>
                <w:bCs/>
                <w:lang w:val="sv-SE"/>
              </w:rPr>
            </w:rPrChange>
          </w:rPr>
          <w:tab/>
        </w:r>
        <w:r w:rsidRPr="00F57274">
          <w:rPr>
            <w:bCs/>
            <w:rPrChange w:id="475" w:author="Ericsson j in CT1#134-e" w:date="2022-02-21T08:13:00Z">
              <w:rPr>
                <w:bCs/>
                <w:lang w:val="sv-SE"/>
              </w:rPr>
            </w:rPrChange>
          </w:rPr>
          <w:tab/>
        </w:r>
        <w:r w:rsidRPr="00F57274">
          <w:rPr>
            <w:bCs/>
            <w:rPrChange w:id="476" w:author="Ericsson j in CT1#134-e" w:date="2022-02-21T08:13:00Z">
              <w:rPr>
                <w:bCs/>
                <w:lang w:val="sv-SE"/>
              </w:rPr>
            </w:rPrChange>
          </w:rPr>
          <w:tab/>
          <w:t>&lt;node/&gt;</w:t>
        </w:r>
      </w:ins>
    </w:p>
    <w:p w14:paraId="7F568272" w14:textId="77777777" w:rsidR="00F57274" w:rsidRPr="00F57274" w:rsidRDefault="00F57274" w:rsidP="00F57274">
      <w:pPr>
        <w:pStyle w:val="PL"/>
        <w:rPr>
          <w:ins w:id="477" w:author="Ericsson j in CT1#134-e" w:date="2022-02-21T08:13:00Z"/>
          <w:bCs/>
          <w:rPrChange w:id="478" w:author="Ericsson j in CT1#134-e" w:date="2022-02-21T08:13:00Z">
            <w:rPr>
              <w:ins w:id="479" w:author="Ericsson j in CT1#134-e" w:date="2022-02-21T08:13:00Z"/>
              <w:bCs/>
              <w:lang w:val="sv-SE"/>
            </w:rPr>
          </w:rPrChange>
        </w:rPr>
      </w:pPr>
      <w:ins w:id="480" w:author="Ericsson j in CT1#134-e" w:date="2022-02-21T08:13:00Z">
        <w:r w:rsidRPr="00F57274">
          <w:rPr>
            <w:bCs/>
            <w:rPrChange w:id="481" w:author="Ericsson j in CT1#134-e" w:date="2022-02-21T08:13:00Z">
              <w:rPr>
                <w:bCs/>
                <w:lang w:val="sv-SE"/>
              </w:rPr>
            </w:rPrChange>
          </w:rPr>
          <w:tab/>
        </w:r>
        <w:r w:rsidRPr="00F57274">
          <w:rPr>
            <w:bCs/>
            <w:rPrChange w:id="482" w:author="Ericsson j in CT1#134-e" w:date="2022-02-21T08:13:00Z">
              <w:rPr>
                <w:bCs/>
                <w:lang w:val="sv-SE"/>
              </w:rPr>
            </w:rPrChange>
          </w:rPr>
          <w:tab/>
        </w:r>
        <w:r w:rsidRPr="00F57274">
          <w:rPr>
            <w:bCs/>
            <w:rPrChange w:id="483" w:author="Ericsson j in CT1#134-e" w:date="2022-02-21T08:13:00Z">
              <w:rPr>
                <w:bCs/>
                <w:lang w:val="sv-SE"/>
              </w:rPr>
            </w:rPrChange>
          </w:rPr>
          <w:tab/>
        </w:r>
        <w:r w:rsidRPr="00F57274">
          <w:rPr>
            <w:bCs/>
            <w:rPrChange w:id="484" w:author="Ericsson j in CT1#134-e" w:date="2022-02-21T08:13:00Z">
              <w:rPr>
                <w:bCs/>
                <w:lang w:val="sv-SE"/>
              </w:rPr>
            </w:rPrChange>
          </w:rPr>
          <w:tab/>
        </w:r>
        <w:r w:rsidRPr="00F57274">
          <w:rPr>
            <w:bCs/>
            <w:rPrChange w:id="485" w:author="Ericsson j in CT1#134-e" w:date="2022-02-21T08:13:00Z">
              <w:rPr>
                <w:bCs/>
                <w:lang w:val="sv-SE"/>
              </w:rPr>
            </w:rPrChange>
          </w:rPr>
          <w:tab/>
          <w:t>&lt;/DFFormat&gt;</w:t>
        </w:r>
      </w:ins>
    </w:p>
    <w:p w14:paraId="34D73CF6" w14:textId="77777777" w:rsidR="00F57274" w:rsidRPr="00F57274" w:rsidRDefault="00F57274" w:rsidP="00F57274">
      <w:pPr>
        <w:pStyle w:val="PL"/>
        <w:rPr>
          <w:ins w:id="486" w:author="Ericsson j in CT1#134-e" w:date="2022-02-21T08:13:00Z"/>
          <w:bCs/>
          <w:rPrChange w:id="487" w:author="Ericsson j in CT1#134-e" w:date="2022-02-21T08:13:00Z">
            <w:rPr>
              <w:ins w:id="488" w:author="Ericsson j in CT1#134-e" w:date="2022-02-21T08:13:00Z"/>
              <w:bCs/>
              <w:lang w:val="sv-SE"/>
            </w:rPr>
          </w:rPrChange>
        </w:rPr>
      </w:pPr>
      <w:ins w:id="489" w:author="Ericsson j in CT1#134-e" w:date="2022-02-21T08:13:00Z">
        <w:r w:rsidRPr="00F57274">
          <w:rPr>
            <w:bCs/>
            <w:rPrChange w:id="490" w:author="Ericsson j in CT1#134-e" w:date="2022-02-21T08:13:00Z">
              <w:rPr>
                <w:bCs/>
                <w:lang w:val="sv-SE"/>
              </w:rPr>
            </w:rPrChange>
          </w:rPr>
          <w:tab/>
        </w:r>
        <w:r w:rsidRPr="00F57274">
          <w:rPr>
            <w:bCs/>
            <w:rPrChange w:id="491" w:author="Ericsson j in CT1#134-e" w:date="2022-02-21T08:13:00Z">
              <w:rPr>
                <w:bCs/>
                <w:lang w:val="sv-SE"/>
              </w:rPr>
            </w:rPrChange>
          </w:rPr>
          <w:tab/>
        </w:r>
        <w:r w:rsidRPr="00F57274">
          <w:rPr>
            <w:bCs/>
            <w:rPrChange w:id="492" w:author="Ericsson j in CT1#134-e" w:date="2022-02-21T08:13:00Z">
              <w:rPr>
                <w:bCs/>
                <w:lang w:val="sv-SE"/>
              </w:rPr>
            </w:rPrChange>
          </w:rPr>
          <w:tab/>
        </w:r>
        <w:r w:rsidRPr="00F57274">
          <w:rPr>
            <w:bCs/>
            <w:rPrChange w:id="493" w:author="Ericsson j in CT1#134-e" w:date="2022-02-21T08:13:00Z">
              <w:rPr>
                <w:bCs/>
                <w:lang w:val="sv-SE"/>
              </w:rPr>
            </w:rPrChange>
          </w:rPr>
          <w:tab/>
        </w:r>
        <w:r w:rsidRPr="00F57274">
          <w:rPr>
            <w:bCs/>
            <w:rPrChange w:id="494" w:author="Ericsson j in CT1#134-e" w:date="2022-02-21T08:13:00Z">
              <w:rPr>
                <w:bCs/>
                <w:lang w:val="sv-SE"/>
              </w:rPr>
            </w:rPrChange>
          </w:rPr>
          <w:tab/>
          <w:t>&lt;Occurrence&gt;</w:t>
        </w:r>
      </w:ins>
    </w:p>
    <w:p w14:paraId="404A726C" w14:textId="77777777" w:rsidR="00F57274" w:rsidRPr="00F57274" w:rsidRDefault="00F57274" w:rsidP="00F57274">
      <w:pPr>
        <w:pStyle w:val="PL"/>
        <w:rPr>
          <w:ins w:id="495" w:author="Ericsson j in CT1#134-e" w:date="2022-02-21T08:13:00Z"/>
          <w:bCs/>
          <w:rPrChange w:id="496" w:author="Ericsson j in CT1#134-e" w:date="2022-02-21T08:13:00Z">
            <w:rPr>
              <w:ins w:id="497" w:author="Ericsson j in CT1#134-e" w:date="2022-02-21T08:13:00Z"/>
              <w:bCs/>
              <w:lang w:val="sv-SE"/>
            </w:rPr>
          </w:rPrChange>
        </w:rPr>
      </w:pPr>
      <w:ins w:id="498" w:author="Ericsson j in CT1#134-e" w:date="2022-02-21T08:13:00Z">
        <w:r w:rsidRPr="00F57274">
          <w:rPr>
            <w:bCs/>
            <w:rPrChange w:id="499" w:author="Ericsson j in CT1#134-e" w:date="2022-02-21T08:13:00Z">
              <w:rPr>
                <w:bCs/>
                <w:lang w:val="sv-SE"/>
              </w:rPr>
            </w:rPrChange>
          </w:rPr>
          <w:tab/>
        </w:r>
        <w:r w:rsidRPr="00F57274">
          <w:rPr>
            <w:bCs/>
            <w:rPrChange w:id="500" w:author="Ericsson j in CT1#134-e" w:date="2022-02-21T08:13:00Z">
              <w:rPr>
                <w:bCs/>
                <w:lang w:val="sv-SE"/>
              </w:rPr>
            </w:rPrChange>
          </w:rPr>
          <w:tab/>
        </w:r>
        <w:r w:rsidRPr="00F57274">
          <w:rPr>
            <w:bCs/>
            <w:rPrChange w:id="501" w:author="Ericsson j in CT1#134-e" w:date="2022-02-21T08:13:00Z">
              <w:rPr>
                <w:bCs/>
                <w:lang w:val="sv-SE"/>
              </w:rPr>
            </w:rPrChange>
          </w:rPr>
          <w:tab/>
        </w:r>
        <w:r w:rsidRPr="00F57274">
          <w:rPr>
            <w:bCs/>
            <w:rPrChange w:id="502" w:author="Ericsson j in CT1#134-e" w:date="2022-02-21T08:13:00Z">
              <w:rPr>
                <w:bCs/>
                <w:lang w:val="sv-SE"/>
              </w:rPr>
            </w:rPrChange>
          </w:rPr>
          <w:tab/>
        </w:r>
        <w:r w:rsidRPr="00F57274">
          <w:rPr>
            <w:bCs/>
            <w:rPrChange w:id="503" w:author="Ericsson j in CT1#134-e" w:date="2022-02-21T08:13:00Z">
              <w:rPr>
                <w:bCs/>
                <w:lang w:val="sv-SE"/>
              </w:rPr>
            </w:rPrChange>
          </w:rPr>
          <w:tab/>
        </w:r>
        <w:r w:rsidRPr="00F57274">
          <w:rPr>
            <w:bCs/>
            <w:rPrChange w:id="504" w:author="Ericsson j in CT1#134-e" w:date="2022-02-21T08:13:00Z">
              <w:rPr>
                <w:bCs/>
                <w:lang w:val="sv-SE"/>
              </w:rPr>
            </w:rPrChange>
          </w:rPr>
          <w:tab/>
          <w:t>&lt;OneOrMore/&gt;</w:t>
        </w:r>
      </w:ins>
    </w:p>
    <w:p w14:paraId="031476E6" w14:textId="77777777" w:rsidR="00F57274" w:rsidRPr="00F57274" w:rsidRDefault="00F57274" w:rsidP="00F57274">
      <w:pPr>
        <w:pStyle w:val="PL"/>
        <w:rPr>
          <w:ins w:id="505" w:author="Ericsson j in CT1#134-e" w:date="2022-02-21T08:13:00Z"/>
          <w:bCs/>
          <w:rPrChange w:id="506" w:author="Ericsson j in CT1#134-e" w:date="2022-02-21T08:13:00Z">
            <w:rPr>
              <w:ins w:id="507" w:author="Ericsson j in CT1#134-e" w:date="2022-02-21T08:13:00Z"/>
              <w:bCs/>
              <w:lang w:val="sv-SE"/>
            </w:rPr>
          </w:rPrChange>
        </w:rPr>
      </w:pPr>
      <w:ins w:id="508" w:author="Ericsson j in CT1#134-e" w:date="2022-02-21T08:13:00Z">
        <w:r w:rsidRPr="00F57274">
          <w:rPr>
            <w:bCs/>
            <w:rPrChange w:id="509" w:author="Ericsson j in CT1#134-e" w:date="2022-02-21T08:13:00Z">
              <w:rPr>
                <w:bCs/>
                <w:lang w:val="sv-SE"/>
              </w:rPr>
            </w:rPrChange>
          </w:rPr>
          <w:tab/>
        </w:r>
        <w:r w:rsidRPr="00F57274">
          <w:rPr>
            <w:bCs/>
            <w:rPrChange w:id="510" w:author="Ericsson j in CT1#134-e" w:date="2022-02-21T08:13:00Z">
              <w:rPr>
                <w:bCs/>
                <w:lang w:val="sv-SE"/>
              </w:rPr>
            </w:rPrChange>
          </w:rPr>
          <w:tab/>
        </w:r>
        <w:r w:rsidRPr="00F57274">
          <w:rPr>
            <w:bCs/>
            <w:rPrChange w:id="511" w:author="Ericsson j in CT1#134-e" w:date="2022-02-21T08:13:00Z">
              <w:rPr>
                <w:bCs/>
                <w:lang w:val="sv-SE"/>
              </w:rPr>
            </w:rPrChange>
          </w:rPr>
          <w:tab/>
        </w:r>
        <w:r w:rsidRPr="00F57274">
          <w:rPr>
            <w:bCs/>
            <w:rPrChange w:id="512" w:author="Ericsson j in CT1#134-e" w:date="2022-02-21T08:13:00Z">
              <w:rPr>
                <w:bCs/>
                <w:lang w:val="sv-SE"/>
              </w:rPr>
            </w:rPrChange>
          </w:rPr>
          <w:tab/>
        </w:r>
        <w:r w:rsidRPr="00F57274">
          <w:rPr>
            <w:bCs/>
            <w:rPrChange w:id="513" w:author="Ericsson j in CT1#134-e" w:date="2022-02-21T08:13:00Z">
              <w:rPr>
                <w:bCs/>
                <w:lang w:val="sv-SE"/>
              </w:rPr>
            </w:rPrChange>
          </w:rPr>
          <w:tab/>
          <w:t>&lt;/Occurrence&gt;</w:t>
        </w:r>
      </w:ins>
    </w:p>
    <w:p w14:paraId="43220AFB" w14:textId="77777777" w:rsidR="00F57274" w:rsidRPr="00F57274" w:rsidRDefault="00F57274" w:rsidP="00F57274">
      <w:pPr>
        <w:pStyle w:val="PL"/>
        <w:rPr>
          <w:ins w:id="514" w:author="Ericsson j in CT1#134-e" w:date="2022-02-21T08:13:00Z"/>
          <w:bCs/>
          <w:rPrChange w:id="515" w:author="Ericsson j in CT1#134-e" w:date="2022-02-21T08:13:00Z">
            <w:rPr>
              <w:ins w:id="516" w:author="Ericsson j in CT1#134-e" w:date="2022-02-21T08:13:00Z"/>
              <w:bCs/>
              <w:lang w:val="sv-SE"/>
            </w:rPr>
          </w:rPrChange>
        </w:rPr>
      </w:pPr>
      <w:ins w:id="517" w:author="Ericsson j in CT1#134-e" w:date="2022-02-21T08:13:00Z">
        <w:r w:rsidRPr="00F57274">
          <w:rPr>
            <w:bCs/>
            <w:rPrChange w:id="518" w:author="Ericsson j in CT1#134-e" w:date="2022-02-21T08:13:00Z">
              <w:rPr>
                <w:bCs/>
                <w:lang w:val="sv-SE"/>
              </w:rPr>
            </w:rPrChange>
          </w:rPr>
          <w:tab/>
        </w:r>
        <w:r w:rsidRPr="00F57274">
          <w:rPr>
            <w:bCs/>
            <w:rPrChange w:id="519" w:author="Ericsson j in CT1#134-e" w:date="2022-02-21T08:13:00Z">
              <w:rPr>
                <w:bCs/>
                <w:lang w:val="sv-SE"/>
              </w:rPr>
            </w:rPrChange>
          </w:rPr>
          <w:tab/>
        </w:r>
        <w:r w:rsidRPr="00F57274">
          <w:rPr>
            <w:bCs/>
            <w:rPrChange w:id="520" w:author="Ericsson j in CT1#134-e" w:date="2022-02-21T08:13:00Z">
              <w:rPr>
                <w:bCs/>
                <w:lang w:val="sv-SE"/>
              </w:rPr>
            </w:rPrChange>
          </w:rPr>
          <w:tab/>
        </w:r>
        <w:r w:rsidRPr="00F57274">
          <w:rPr>
            <w:bCs/>
            <w:rPrChange w:id="521" w:author="Ericsson j in CT1#134-e" w:date="2022-02-21T08:13:00Z">
              <w:rPr>
                <w:bCs/>
                <w:lang w:val="sv-SE"/>
              </w:rPr>
            </w:rPrChange>
          </w:rPr>
          <w:tab/>
        </w:r>
        <w:r w:rsidRPr="00F57274">
          <w:rPr>
            <w:bCs/>
            <w:rPrChange w:id="522" w:author="Ericsson j in CT1#134-e" w:date="2022-02-21T08:13:00Z">
              <w:rPr>
                <w:bCs/>
                <w:lang w:val="sv-SE"/>
              </w:rPr>
            </w:rPrChange>
          </w:rPr>
          <w:tab/>
          <w:t>&lt;Scope&gt;</w:t>
        </w:r>
      </w:ins>
    </w:p>
    <w:p w14:paraId="0C0C0639" w14:textId="77777777" w:rsidR="00F57274" w:rsidRPr="00F57274" w:rsidRDefault="00F57274" w:rsidP="00F57274">
      <w:pPr>
        <w:pStyle w:val="PL"/>
        <w:rPr>
          <w:ins w:id="523" w:author="Ericsson j in CT1#134-e" w:date="2022-02-21T08:13:00Z"/>
          <w:bCs/>
          <w:rPrChange w:id="524" w:author="Ericsson j in CT1#134-e" w:date="2022-02-21T08:13:00Z">
            <w:rPr>
              <w:ins w:id="525" w:author="Ericsson j in CT1#134-e" w:date="2022-02-21T08:13:00Z"/>
              <w:bCs/>
              <w:lang w:val="sv-SE"/>
            </w:rPr>
          </w:rPrChange>
        </w:rPr>
      </w:pPr>
      <w:ins w:id="526" w:author="Ericsson j in CT1#134-e" w:date="2022-02-21T08:13:00Z">
        <w:r w:rsidRPr="00F57274">
          <w:rPr>
            <w:bCs/>
            <w:rPrChange w:id="527" w:author="Ericsson j in CT1#134-e" w:date="2022-02-21T08:13:00Z">
              <w:rPr>
                <w:bCs/>
                <w:lang w:val="sv-SE"/>
              </w:rPr>
            </w:rPrChange>
          </w:rPr>
          <w:tab/>
        </w:r>
        <w:r w:rsidRPr="00F57274">
          <w:rPr>
            <w:bCs/>
            <w:rPrChange w:id="528" w:author="Ericsson j in CT1#134-e" w:date="2022-02-21T08:13:00Z">
              <w:rPr>
                <w:bCs/>
                <w:lang w:val="sv-SE"/>
              </w:rPr>
            </w:rPrChange>
          </w:rPr>
          <w:tab/>
        </w:r>
        <w:r w:rsidRPr="00F57274">
          <w:rPr>
            <w:bCs/>
            <w:rPrChange w:id="529" w:author="Ericsson j in CT1#134-e" w:date="2022-02-21T08:13:00Z">
              <w:rPr>
                <w:bCs/>
                <w:lang w:val="sv-SE"/>
              </w:rPr>
            </w:rPrChange>
          </w:rPr>
          <w:tab/>
        </w:r>
        <w:r w:rsidRPr="00F57274">
          <w:rPr>
            <w:bCs/>
            <w:rPrChange w:id="530" w:author="Ericsson j in CT1#134-e" w:date="2022-02-21T08:13:00Z">
              <w:rPr>
                <w:bCs/>
                <w:lang w:val="sv-SE"/>
              </w:rPr>
            </w:rPrChange>
          </w:rPr>
          <w:tab/>
        </w:r>
        <w:r w:rsidRPr="00F57274">
          <w:rPr>
            <w:bCs/>
            <w:rPrChange w:id="531" w:author="Ericsson j in CT1#134-e" w:date="2022-02-21T08:13:00Z">
              <w:rPr>
                <w:bCs/>
                <w:lang w:val="sv-SE"/>
              </w:rPr>
            </w:rPrChange>
          </w:rPr>
          <w:tab/>
        </w:r>
        <w:r w:rsidRPr="00F57274">
          <w:rPr>
            <w:bCs/>
            <w:rPrChange w:id="532" w:author="Ericsson j in CT1#134-e" w:date="2022-02-21T08:13:00Z">
              <w:rPr>
                <w:bCs/>
                <w:lang w:val="sv-SE"/>
              </w:rPr>
            </w:rPrChange>
          </w:rPr>
          <w:tab/>
          <w:t>&lt;Dynamic/&gt;</w:t>
        </w:r>
      </w:ins>
    </w:p>
    <w:p w14:paraId="44576451" w14:textId="77777777" w:rsidR="00F57274" w:rsidRPr="00F57274" w:rsidRDefault="00F57274" w:rsidP="00F57274">
      <w:pPr>
        <w:pStyle w:val="PL"/>
        <w:rPr>
          <w:ins w:id="533" w:author="Ericsson j in CT1#134-e" w:date="2022-02-21T08:13:00Z"/>
          <w:bCs/>
          <w:rPrChange w:id="534" w:author="Ericsson j in CT1#134-e" w:date="2022-02-21T08:13:00Z">
            <w:rPr>
              <w:ins w:id="535" w:author="Ericsson j in CT1#134-e" w:date="2022-02-21T08:13:00Z"/>
              <w:bCs/>
              <w:lang w:val="sv-SE"/>
            </w:rPr>
          </w:rPrChange>
        </w:rPr>
      </w:pPr>
      <w:ins w:id="536" w:author="Ericsson j in CT1#134-e" w:date="2022-02-21T08:13:00Z">
        <w:r w:rsidRPr="00F57274">
          <w:rPr>
            <w:bCs/>
            <w:rPrChange w:id="537" w:author="Ericsson j in CT1#134-e" w:date="2022-02-21T08:13:00Z">
              <w:rPr>
                <w:bCs/>
                <w:lang w:val="sv-SE"/>
              </w:rPr>
            </w:rPrChange>
          </w:rPr>
          <w:tab/>
        </w:r>
        <w:r w:rsidRPr="00F57274">
          <w:rPr>
            <w:bCs/>
            <w:rPrChange w:id="538" w:author="Ericsson j in CT1#134-e" w:date="2022-02-21T08:13:00Z">
              <w:rPr>
                <w:bCs/>
                <w:lang w:val="sv-SE"/>
              </w:rPr>
            </w:rPrChange>
          </w:rPr>
          <w:tab/>
        </w:r>
        <w:r w:rsidRPr="00F57274">
          <w:rPr>
            <w:bCs/>
            <w:rPrChange w:id="539" w:author="Ericsson j in CT1#134-e" w:date="2022-02-21T08:13:00Z">
              <w:rPr>
                <w:bCs/>
                <w:lang w:val="sv-SE"/>
              </w:rPr>
            </w:rPrChange>
          </w:rPr>
          <w:tab/>
        </w:r>
        <w:r w:rsidRPr="00F57274">
          <w:rPr>
            <w:bCs/>
            <w:rPrChange w:id="540" w:author="Ericsson j in CT1#134-e" w:date="2022-02-21T08:13:00Z">
              <w:rPr>
                <w:bCs/>
                <w:lang w:val="sv-SE"/>
              </w:rPr>
            </w:rPrChange>
          </w:rPr>
          <w:tab/>
        </w:r>
        <w:r w:rsidRPr="00F57274">
          <w:rPr>
            <w:bCs/>
            <w:rPrChange w:id="541" w:author="Ericsson j in CT1#134-e" w:date="2022-02-21T08:13:00Z">
              <w:rPr>
                <w:bCs/>
                <w:lang w:val="sv-SE"/>
              </w:rPr>
            </w:rPrChange>
          </w:rPr>
          <w:tab/>
          <w:t>&lt;/Scope&gt;</w:t>
        </w:r>
      </w:ins>
    </w:p>
    <w:p w14:paraId="67B04653" w14:textId="77777777" w:rsidR="00F57274" w:rsidRPr="00F57274" w:rsidRDefault="00F57274" w:rsidP="00F57274">
      <w:pPr>
        <w:pStyle w:val="PL"/>
        <w:rPr>
          <w:ins w:id="542" w:author="Ericsson j in CT1#134-e" w:date="2022-02-21T08:13:00Z"/>
          <w:bCs/>
          <w:rPrChange w:id="543" w:author="Ericsson j in CT1#134-e" w:date="2022-02-21T08:13:00Z">
            <w:rPr>
              <w:ins w:id="544" w:author="Ericsson j in CT1#134-e" w:date="2022-02-21T08:13:00Z"/>
              <w:bCs/>
              <w:lang w:val="sv-SE"/>
            </w:rPr>
          </w:rPrChange>
        </w:rPr>
      </w:pPr>
      <w:ins w:id="545" w:author="Ericsson j in CT1#134-e" w:date="2022-02-21T08:13:00Z">
        <w:r w:rsidRPr="00F57274">
          <w:rPr>
            <w:bCs/>
            <w:rPrChange w:id="546" w:author="Ericsson j in CT1#134-e" w:date="2022-02-21T08:13:00Z">
              <w:rPr>
                <w:bCs/>
                <w:lang w:val="sv-SE"/>
              </w:rPr>
            </w:rPrChange>
          </w:rPr>
          <w:tab/>
        </w:r>
        <w:r w:rsidRPr="00F57274">
          <w:rPr>
            <w:bCs/>
            <w:rPrChange w:id="547" w:author="Ericsson j in CT1#134-e" w:date="2022-02-21T08:13:00Z">
              <w:rPr>
                <w:bCs/>
                <w:lang w:val="sv-SE"/>
              </w:rPr>
            </w:rPrChange>
          </w:rPr>
          <w:tab/>
        </w:r>
        <w:r w:rsidRPr="00F57274">
          <w:rPr>
            <w:bCs/>
            <w:rPrChange w:id="548" w:author="Ericsson j in CT1#134-e" w:date="2022-02-21T08:13:00Z">
              <w:rPr>
                <w:bCs/>
                <w:lang w:val="sv-SE"/>
              </w:rPr>
            </w:rPrChange>
          </w:rPr>
          <w:tab/>
        </w:r>
        <w:r w:rsidRPr="00F57274">
          <w:rPr>
            <w:bCs/>
            <w:rPrChange w:id="549" w:author="Ericsson j in CT1#134-e" w:date="2022-02-21T08:13:00Z">
              <w:rPr>
                <w:bCs/>
                <w:lang w:val="sv-SE"/>
              </w:rPr>
            </w:rPrChange>
          </w:rPr>
          <w:tab/>
        </w:r>
        <w:r w:rsidRPr="00F57274">
          <w:rPr>
            <w:bCs/>
            <w:rPrChange w:id="550" w:author="Ericsson j in CT1#134-e" w:date="2022-02-21T08:13:00Z">
              <w:rPr>
                <w:bCs/>
                <w:lang w:val="sv-SE"/>
              </w:rPr>
            </w:rPrChange>
          </w:rPr>
          <w:tab/>
          <w:t>&lt;DFTitle&gt;SNPN fonfiguration parameters.&lt;/DFTitle&gt;</w:t>
        </w:r>
      </w:ins>
    </w:p>
    <w:p w14:paraId="7086C241" w14:textId="77777777" w:rsidR="00F57274" w:rsidRPr="00F57274" w:rsidRDefault="00F57274" w:rsidP="00F57274">
      <w:pPr>
        <w:pStyle w:val="PL"/>
        <w:rPr>
          <w:ins w:id="551" w:author="Ericsson j in CT1#134-e" w:date="2022-02-21T08:13:00Z"/>
          <w:bCs/>
          <w:rPrChange w:id="552" w:author="Ericsson j in CT1#134-e" w:date="2022-02-21T08:13:00Z">
            <w:rPr>
              <w:ins w:id="553" w:author="Ericsson j in CT1#134-e" w:date="2022-02-21T08:13:00Z"/>
              <w:bCs/>
              <w:lang w:val="sv-SE"/>
            </w:rPr>
          </w:rPrChange>
        </w:rPr>
      </w:pPr>
      <w:ins w:id="554" w:author="Ericsson j in CT1#134-e" w:date="2022-02-21T08:13:00Z">
        <w:r w:rsidRPr="00F57274">
          <w:rPr>
            <w:bCs/>
            <w:rPrChange w:id="555" w:author="Ericsson j in CT1#134-e" w:date="2022-02-21T08:13:00Z">
              <w:rPr>
                <w:bCs/>
                <w:lang w:val="sv-SE"/>
              </w:rPr>
            </w:rPrChange>
          </w:rPr>
          <w:tab/>
        </w:r>
        <w:r w:rsidRPr="00F57274">
          <w:rPr>
            <w:bCs/>
            <w:rPrChange w:id="556" w:author="Ericsson j in CT1#134-e" w:date="2022-02-21T08:13:00Z">
              <w:rPr>
                <w:bCs/>
                <w:lang w:val="sv-SE"/>
              </w:rPr>
            </w:rPrChange>
          </w:rPr>
          <w:tab/>
        </w:r>
        <w:r w:rsidRPr="00F57274">
          <w:rPr>
            <w:bCs/>
            <w:rPrChange w:id="557" w:author="Ericsson j in CT1#134-e" w:date="2022-02-21T08:13:00Z">
              <w:rPr>
                <w:bCs/>
                <w:lang w:val="sv-SE"/>
              </w:rPr>
            </w:rPrChange>
          </w:rPr>
          <w:tab/>
        </w:r>
        <w:r w:rsidRPr="00F57274">
          <w:rPr>
            <w:bCs/>
            <w:rPrChange w:id="558" w:author="Ericsson j in CT1#134-e" w:date="2022-02-21T08:13:00Z">
              <w:rPr>
                <w:bCs/>
                <w:lang w:val="sv-SE"/>
              </w:rPr>
            </w:rPrChange>
          </w:rPr>
          <w:tab/>
        </w:r>
        <w:r w:rsidRPr="00F57274">
          <w:rPr>
            <w:bCs/>
            <w:rPrChange w:id="559" w:author="Ericsson j in CT1#134-e" w:date="2022-02-21T08:13:00Z">
              <w:rPr>
                <w:bCs/>
                <w:lang w:val="sv-SE"/>
              </w:rPr>
            </w:rPrChange>
          </w:rPr>
          <w:tab/>
          <w:t>&lt;DFType&gt;</w:t>
        </w:r>
      </w:ins>
    </w:p>
    <w:p w14:paraId="7CD72B39" w14:textId="77777777" w:rsidR="00F57274" w:rsidRPr="00F57274" w:rsidRDefault="00F57274" w:rsidP="00F57274">
      <w:pPr>
        <w:pStyle w:val="PL"/>
        <w:rPr>
          <w:ins w:id="560" w:author="Ericsson j in CT1#134-e" w:date="2022-02-21T08:13:00Z"/>
          <w:bCs/>
          <w:rPrChange w:id="561" w:author="Ericsson j in CT1#134-e" w:date="2022-02-21T08:13:00Z">
            <w:rPr>
              <w:ins w:id="562" w:author="Ericsson j in CT1#134-e" w:date="2022-02-21T08:13:00Z"/>
              <w:bCs/>
              <w:lang w:val="sv-SE"/>
            </w:rPr>
          </w:rPrChange>
        </w:rPr>
      </w:pPr>
      <w:ins w:id="563" w:author="Ericsson j in CT1#134-e" w:date="2022-02-21T08:13:00Z">
        <w:r w:rsidRPr="00F57274">
          <w:rPr>
            <w:bCs/>
            <w:rPrChange w:id="564" w:author="Ericsson j in CT1#134-e" w:date="2022-02-21T08:13:00Z">
              <w:rPr>
                <w:bCs/>
                <w:lang w:val="sv-SE"/>
              </w:rPr>
            </w:rPrChange>
          </w:rPr>
          <w:tab/>
        </w:r>
        <w:r w:rsidRPr="00F57274">
          <w:rPr>
            <w:bCs/>
            <w:rPrChange w:id="565" w:author="Ericsson j in CT1#134-e" w:date="2022-02-21T08:13:00Z">
              <w:rPr>
                <w:bCs/>
                <w:lang w:val="sv-SE"/>
              </w:rPr>
            </w:rPrChange>
          </w:rPr>
          <w:tab/>
        </w:r>
        <w:r w:rsidRPr="00F57274">
          <w:rPr>
            <w:bCs/>
            <w:rPrChange w:id="566" w:author="Ericsson j in CT1#134-e" w:date="2022-02-21T08:13:00Z">
              <w:rPr>
                <w:bCs/>
                <w:lang w:val="sv-SE"/>
              </w:rPr>
            </w:rPrChange>
          </w:rPr>
          <w:tab/>
        </w:r>
        <w:r w:rsidRPr="00F57274">
          <w:rPr>
            <w:bCs/>
            <w:rPrChange w:id="567" w:author="Ericsson j in CT1#134-e" w:date="2022-02-21T08:13:00Z">
              <w:rPr>
                <w:bCs/>
                <w:lang w:val="sv-SE"/>
              </w:rPr>
            </w:rPrChange>
          </w:rPr>
          <w:tab/>
        </w:r>
        <w:r w:rsidRPr="00F57274">
          <w:rPr>
            <w:bCs/>
            <w:rPrChange w:id="568" w:author="Ericsson j in CT1#134-e" w:date="2022-02-21T08:13:00Z">
              <w:rPr>
                <w:bCs/>
                <w:lang w:val="sv-SE"/>
              </w:rPr>
            </w:rPrChange>
          </w:rPr>
          <w:tab/>
        </w:r>
        <w:r w:rsidRPr="00F57274">
          <w:rPr>
            <w:bCs/>
            <w:rPrChange w:id="569" w:author="Ericsson j in CT1#134-e" w:date="2022-02-21T08:13:00Z">
              <w:rPr>
                <w:bCs/>
                <w:lang w:val="sv-SE"/>
              </w:rPr>
            </w:rPrChange>
          </w:rPr>
          <w:tab/>
          <w:t>&lt;MIME&gt;text/plain&lt;/MIME&gt;</w:t>
        </w:r>
      </w:ins>
    </w:p>
    <w:p w14:paraId="65A23466" w14:textId="77777777" w:rsidR="00F57274" w:rsidRPr="00F57274" w:rsidRDefault="00F57274" w:rsidP="00F57274">
      <w:pPr>
        <w:pStyle w:val="PL"/>
        <w:rPr>
          <w:ins w:id="570" w:author="Ericsson j in CT1#134-e" w:date="2022-02-21T08:13:00Z"/>
          <w:bCs/>
          <w:rPrChange w:id="571" w:author="Ericsson j in CT1#134-e" w:date="2022-02-21T08:13:00Z">
            <w:rPr>
              <w:ins w:id="572" w:author="Ericsson j in CT1#134-e" w:date="2022-02-21T08:13:00Z"/>
              <w:bCs/>
              <w:lang w:val="sv-SE"/>
            </w:rPr>
          </w:rPrChange>
        </w:rPr>
      </w:pPr>
      <w:ins w:id="573" w:author="Ericsson j in CT1#134-e" w:date="2022-02-21T08:13:00Z">
        <w:r w:rsidRPr="00F57274">
          <w:rPr>
            <w:bCs/>
            <w:rPrChange w:id="574" w:author="Ericsson j in CT1#134-e" w:date="2022-02-21T08:13:00Z">
              <w:rPr>
                <w:bCs/>
                <w:lang w:val="sv-SE"/>
              </w:rPr>
            </w:rPrChange>
          </w:rPr>
          <w:tab/>
        </w:r>
        <w:r w:rsidRPr="00F57274">
          <w:rPr>
            <w:bCs/>
            <w:rPrChange w:id="575" w:author="Ericsson j in CT1#134-e" w:date="2022-02-21T08:13:00Z">
              <w:rPr>
                <w:bCs/>
                <w:lang w:val="sv-SE"/>
              </w:rPr>
            </w:rPrChange>
          </w:rPr>
          <w:tab/>
        </w:r>
        <w:r w:rsidRPr="00F57274">
          <w:rPr>
            <w:bCs/>
            <w:rPrChange w:id="576" w:author="Ericsson j in CT1#134-e" w:date="2022-02-21T08:13:00Z">
              <w:rPr>
                <w:bCs/>
                <w:lang w:val="sv-SE"/>
              </w:rPr>
            </w:rPrChange>
          </w:rPr>
          <w:tab/>
        </w:r>
        <w:r w:rsidRPr="00F57274">
          <w:rPr>
            <w:bCs/>
            <w:rPrChange w:id="577" w:author="Ericsson j in CT1#134-e" w:date="2022-02-21T08:13:00Z">
              <w:rPr>
                <w:bCs/>
                <w:lang w:val="sv-SE"/>
              </w:rPr>
            </w:rPrChange>
          </w:rPr>
          <w:tab/>
        </w:r>
        <w:r w:rsidRPr="00F57274">
          <w:rPr>
            <w:bCs/>
            <w:rPrChange w:id="578" w:author="Ericsson j in CT1#134-e" w:date="2022-02-21T08:13:00Z">
              <w:rPr>
                <w:bCs/>
                <w:lang w:val="sv-SE"/>
              </w:rPr>
            </w:rPrChange>
          </w:rPr>
          <w:tab/>
          <w:t>&lt;/DFType&gt;</w:t>
        </w:r>
      </w:ins>
    </w:p>
    <w:p w14:paraId="1AC10F4A" w14:textId="77777777" w:rsidR="00F57274" w:rsidRPr="00F57274" w:rsidRDefault="00F57274" w:rsidP="00F57274">
      <w:pPr>
        <w:pStyle w:val="PL"/>
        <w:rPr>
          <w:ins w:id="579" w:author="Ericsson j in CT1#134-e" w:date="2022-02-21T08:13:00Z"/>
          <w:bCs/>
          <w:rPrChange w:id="580" w:author="Ericsson j in CT1#134-e" w:date="2022-02-21T08:13:00Z">
            <w:rPr>
              <w:ins w:id="581" w:author="Ericsson j in CT1#134-e" w:date="2022-02-21T08:13:00Z"/>
              <w:bCs/>
              <w:lang w:val="sv-SE"/>
            </w:rPr>
          </w:rPrChange>
        </w:rPr>
      </w:pPr>
      <w:ins w:id="582" w:author="Ericsson j in CT1#134-e" w:date="2022-02-21T08:13:00Z">
        <w:r w:rsidRPr="00F57274">
          <w:rPr>
            <w:bCs/>
            <w:rPrChange w:id="583" w:author="Ericsson j in CT1#134-e" w:date="2022-02-21T08:13:00Z">
              <w:rPr>
                <w:bCs/>
                <w:lang w:val="sv-SE"/>
              </w:rPr>
            </w:rPrChange>
          </w:rPr>
          <w:tab/>
        </w:r>
        <w:r w:rsidRPr="00F57274">
          <w:rPr>
            <w:bCs/>
            <w:rPrChange w:id="584" w:author="Ericsson j in CT1#134-e" w:date="2022-02-21T08:13:00Z">
              <w:rPr>
                <w:bCs/>
                <w:lang w:val="sv-SE"/>
              </w:rPr>
            </w:rPrChange>
          </w:rPr>
          <w:tab/>
        </w:r>
        <w:r w:rsidRPr="00F57274">
          <w:rPr>
            <w:bCs/>
            <w:rPrChange w:id="585" w:author="Ericsson j in CT1#134-e" w:date="2022-02-21T08:13:00Z">
              <w:rPr>
                <w:bCs/>
                <w:lang w:val="sv-SE"/>
              </w:rPr>
            </w:rPrChange>
          </w:rPr>
          <w:tab/>
        </w:r>
        <w:r w:rsidRPr="00F57274">
          <w:rPr>
            <w:bCs/>
            <w:rPrChange w:id="586" w:author="Ericsson j in CT1#134-e" w:date="2022-02-21T08:13:00Z">
              <w:rPr>
                <w:bCs/>
                <w:lang w:val="sv-SE"/>
              </w:rPr>
            </w:rPrChange>
          </w:rPr>
          <w:tab/>
          <w:t>&lt;/DFProperties&gt;</w:t>
        </w:r>
      </w:ins>
    </w:p>
    <w:p w14:paraId="7B744260" w14:textId="77777777" w:rsidR="00F57274" w:rsidRPr="00F57274" w:rsidRDefault="00F57274" w:rsidP="00F57274">
      <w:pPr>
        <w:pStyle w:val="PL"/>
        <w:rPr>
          <w:ins w:id="587" w:author="Ericsson j in CT1#134-e" w:date="2022-02-21T08:13:00Z"/>
          <w:bCs/>
          <w:rPrChange w:id="588" w:author="Ericsson j in CT1#134-e" w:date="2022-02-21T08:13:00Z">
            <w:rPr>
              <w:ins w:id="589" w:author="Ericsson j in CT1#134-e" w:date="2022-02-21T08:13:00Z"/>
              <w:bCs/>
              <w:lang w:val="sv-SE"/>
            </w:rPr>
          </w:rPrChange>
        </w:rPr>
      </w:pPr>
      <w:ins w:id="590" w:author="Ericsson j in CT1#134-e" w:date="2022-02-21T08:13:00Z">
        <w:r w:rsidRPr="00F57274">
          <w:rPr>
            <w:bCs/>
            <w:rPrChange w:id="591" w:author="Ericsson j in CT1#134-e" w:date="2022-02-21T08:13:00Z">
              <w:rPr>
                <w:bCs/>
                <w:lang w:val="sv-SE"/>
              </w:rPr>
            </w:rPrChange>
          </w:rPr>
          <w:tab/>
        </w:r>
        <w:r w:rsidRPr="00F57274">
          <w:rPr>
            <w:bCs/>
            <w:rPrChange w:id="592" w:author="Ericsson j in CT1#134-e" w:date="2022-02-21T08:13:00Z">
              <w:rPr>
                <w:bCs/>
                <w:lang w:val="sv-SE"/>
              </w:rPr>
            </w:rPrChange>
          </w:rPr>
          <w:tab/>
        </w:r>
        <w:r w:rsidRPr="00F57274">
          <w:rPr>
            <w:bCs/>
            <w:rPrChange w:id="593" w:author="Ericsson j in CT1#134-e" w:date="2022-02-21T08:13:00Z">
              <w:rPr>
                <w:bCs/>
                <w:lang w:val="sv-SE"/>
              </w:rPr>
            </w:rPrChange>
          </w:rPr>
          <w:tab/>
        </w:r>
        <w:r w:rsidRPr="00F57274">
          <w:rPr>
            <w:bCs/>
            <w:rPrChange w:id="594" w:author="Ericsson j in CT1#134-e" w:date="2022-02-21T08:13:00Z">
              <w:rPr>
                <w:bCs/>
                <w:lang w:val="sv-SE"/>
              </w:rPr>
            </w:rPrChange>
          </w:rPr>
          <w:tab/>
          <w:t>&lt;Node&gt;</w:t>
        </w:r>
      </w:ins>
    </w:p>
    <w:p w14:paraId="36235B6E" w14:textId="77777777" w:rsidR="00F57274" w:rsidRPr="00F57274" w:rsidRDefault="00F57274" w:rsidP="00F57274">
      <w:pPr>
        <w:pStyle w:val="PL"/>
        <w:rPr>
          <w:ins w:id="595" w:author="Ericsson j in CT1#134-e" w:date="2022-02-21T08:13:00Z"/>
          <w:bCs/>
          <w:rPrChange w:id="596" w:author="Ericsson j in CT1#134-e" w:date="2022-02-21T08:13:00Z">
            <w:rPr>
              <w:ins w:id="597" w:author="Ericsson j in CT1#134-e" w:date="2022-02-21T08:13:00Z"/>
              <w:bCs/>
              <w:lang w:val="sv-SE"/>
            </w:rPr>
          </w:rPrChange>
        </w:rPr>
      </w:pPr>
      <w:ins w:id="598" w:author="Ericsson j in CT1#134-e" w:date="2022-02-21T08:13:00Z">
        <w:r w:rsidRPr="00F57274">
          <w:rPr>
            <w:bCs/>
            <w:rPrChange w:id="599" w:author="Ericsson j in CT1#134-e" w:date="2022-02-21T08:13:00Z">
              <w:rPr>
                <w:bCs/>
                <w:lang w:val="sv-SE"/>
              </w:rPr>
            </w:rPrChange>
          </w:rPr>
          <w:tab/>
        </w:r>
        <w:r w:rsidRPr="00F57274">
          <w:rPr>
            <w:bCs/>
            <w:rPrChange w:id="600" w:author="Ericsson j in CT1#134-e" w:date="2022-02-21T08:13:00Z">
              <w:rPr>
                <w:bCs/>
                <w:lang w:val="sv-SE"/>
              </w:rPr>
            </w:rPrChange>
          </w:rPr>
          <w:tab/>
        </w:r>
        <w:r w:rsidRPr="00F57274">
          <w:rPr>
            <w:bCs/>
            <w:rPrChange w:id="601" w:author="Ericsson j in CT1#134-e" w:date="2022-02-21T08:13:00Z">
              <w:rPr>
                <w:bCs/>
                <w:lang w:val="sv-SE"/>
              </w:rPr>
            </w:rPrChange>
          </w:rPr>
          <w:tab/>
        </w:r>
        <w:r w:rsidRPr="00F57274">
          <w:rPr>
            <w:bCs/>
            <w:rPrChange w:id="602" w:author="Ericsson j in CT1#134-e" w:date="2022-02-21T08:13:00Z">
              <w:rPr>
                <w:bCs/>
                <w:lang w:val="sv-SE"/>
              </w:rPr>
            </w:rPrChange>
          </w:rPr>
          <w:tab/>
        </w:r>
        <w:r w:rsidRPr="00F57274">
          <w:rPr>
            <w:bCs/>
            <w:rPrChange w:id="603" w:author="Ericsson j in CT1#134-e" w:date="2022-02-21T08:13:00Z">
              <w:rPr>
                <w:bCs/>
                <w:lang w:val="sv-SE"/>
              </w:rPr>
            </w:rPrChange>
          </w:rPr>
          <w:tab/>
          <w:t>&lt;NodeName&gt;Timer_RequestTimeout&lt;/NodeName&gt;</w:t>
        </w:r>
      </w:ins>
    </w:p>
    <w:p w14:paraId="05775CDD" w14:textId="77777777" w:rsidR="00F57274" w:rsidRPr="00F57274" w:rsidRDefault="00F57274" w:rsidP="00F57274">
      <w:pPr>
        <w:pStyle w:val="PL"/>
        <w:rPr>
          <w:ins w:id="604" w:author="Ericsson j in CT1#134-e" w:date="2022-02-21T08:13:00Z"/>
          <w:bCs/>
          <w:rPrChange w:id="605" w:author="Ericsson j in CT1#134-e" w:date="2022-02-21T08:13:00Z">
            <w:rPr>
              <w:ins w:id="606" w:author="Ericsson j in CT1#134-e" w:date="2022-02-21T08:13:00Z"/>
              <w:bCs/>
              <w:lang w:val="sv-SE"/>
            </w:rPr>
          </w:rPrChange>
        </w:rPr>
      </w:pPr>
      <w:ins w:id="607" w:author="Ericsson j in CT1#134-e" w:date="2022-02-21T08:13:00Z">
        <w:r w:rsidRPr="00F57274">
          <w:rPr>
            <w:bCs/>
            <w:rPrChange w:id="608" w:author="Ericsson j in CT1#134-e" w:date="2022-02-21T08:13:00Z">
              <w:rPr>
                <w:bCs/>
                <w:lang w:val="sv-SE"/>
              </w:rPr>
            </w:rPrChange>
          </w:rPr>
          <w:tab/>
        </w:r>
        <w:r w:rsidRPr="00F57274">
          <w:rPr>
            <w:bCs/>
            <w:rPrChange w:id="609" w:author="Ericsson j in CT1#134-e" w:date="2022-02-21T08:13:00Z">
              <w:rPr>
                <w:bCs/>
                <w:lang w:val="sv-SE"/>
              </w:rPr>
            </w:rPrChange>
          </w:rPr>
          <w:tab/>
        </w:r>
        <w:r w:rsidRPr="00F57274">
          <w:rPr>
            <w:bCs/>
            <w:rPrChange w:id="610" w:author="Ericsson j in CT1#134-e" w:date="2022-02-21T08:13:00Z">
              <w:rPr>
                <w:bCs/>
                <w:lang w:val="sv-SE"/>
              </w:rPr>
            </w:rPrChange>
          </w:rPr>
          <w:tab/>
        </w:r>
        <w:r w:rsidRPr="00F57274">
          <w:rPr>
            <w:bCs/>
            <w:rPrChange w:id="611" w:author="Ericsson j in CT1#134-e" w:date="2022-02-21T08:13:00Z">
              <w:rPr>
                <w:bCs/>
                <w:lang w:val="sv-SE"/>
              </w:rPr>
            </w:rPrChange>
          </w:rPr>
          <w:tab/>
        </w:r>
        <w:r w:rsidRPr="00F57274">
          <w:rPr>
            <w:bCs/>
            <w:rPrChange w:id="612" w:author="Ericsson j in CT1#134-e" w:date="2022-02-21T08:13:00Z">
              <w:rPr>
                <w:bCs/>
                <w:lang w:val="sv-SE"/>
              </w:rPr>
            </w:rPrChange>
          </w:rPr>
          <w:tab/>
          <w:t>&lt;DFProperties&gt;</w:t>
        </w:r>
      </w:ins>
    </w:p>
    <w:p w14:paraId="4F322BDA" w14:textId="77777777" w:rsidR="00F57274" w:rsidRPr="00F57274" w:rsidRDefault="00F57274" w:rsidP="00F57274">
      <w:pPr>
        <w:pStyle w:val="PL"/>
        <w:rPr>
          <w:ins w:id="613" w:author="Ericsson j in CT1#134-e" w:date="2022-02-21T08:13:00Z"/>
          <w:bCs/>
          <w:rPrChange w:id="614" w:author="Ericsson j in CT1#134-e" w:date="2022-02-21T08:13:00Z">
            <w:rPr>
              <w:ins w:id="615" w:author="Ericsson j in CT1#134-e" w:date="2022-02-21T08:13:00Z"/>
              <w:bCs/>
              <w:lang w:val="sv-SE"/>
            </w:rPr>
          </w:rPrChange>
        </w:rPr>
      </w:pPr>
      <w:ins w:id="616" w:author="Ericsson j in CT1#134-e" w:date="2022-02-21T08:13:00Z">
        <w:r w:rsidRPr="00F57274">
          <w:rPr>
            <w:bCs/>
            <w:rPrChange w:id="617" w:author="Ericsson j in CT1#134-e" w:date="2022-02-21T08:13:00Z">
              <w:rPr>
                <w:bCs/>
                <w:lang w:val="sv-SE"/>
              </w:rPr>
            </w:rPrChange>
          </w:rPr>
          <w:tab/>
        </w:r>
        <w:r w:rsidRPr="00F57274">
          <w:rPr>
            <w:bCs/>
            <w:rPrChange w:id="618" w:author="Ericsson j in CT1#134-e" w:date="2022-02-21T08:13:00Z">
              <w:rPr>
                <w:bCs/>
                <w:lang w:val="sv-SE"/>
              </w:rPr>
            </w:rPrChange>
          </w:rPr>
          <w:tab/>
        </w:r>
        <w:r w:rsidRPr="00F57274">
          <w:rPr>
            <w:bCs/>
            <w:rPrChange w:id="619" w:author="Ericsson j in CT1#134-e" w:date="2022-02-21T08:13:00Z">
              <w:rPr>
                <w:bCs/>
                <w:lang w:val="sv-SE"/>
              </w:rPr>
            </w:rPrChange>
          </w:rPr>
          <w:tab/>
        </w:r>
        <w:r w:rsidRPr="00F57274">
          <w:rPr>
            <w:bCs/>
            <w:rPrChange w:id="620" w:author="Ericsson j in CT1#134-e" w:date="2022-02-21T08:13:00Z">
              <w:rPr>
                <w:bCs/>
                <w:lang w:val="sv-SE"/>
              </w:rPr>
            </w:rPrChange>
          </w:rPr>
          <w:tab/>
        </w:r>
        <w:r w:rsidRPr="00F57274">
          <w:rPr>
            <w:bCs/>
            <w:rPrChange w:id="621" w:author="Ericsson j in CT1#134-e" w:date="2022-02-21T08:13:00Z">
              <w:rPr>
                <w:bCs/>
                <w:lang w:val="sv-SE"/>
              </w:rPr>
            </w:rPrChange>
          </w:rPr>
          <w:tab/>
        </w:r>
        <w:r w:rsidRPr="00F57274">
          <w:rPr>
            <w:bCs/>
            <w:rPrChange w:id="622" w:author="Ericsson j in CT1#134-e" w:date="2022-02-21T08:13:00Z">
              <w:rPr>
                <w:bCs/>
                <w:lang w:val="sv-SE"/>
              </w:rPr>
            </w:rPrChange>
          </w:rPr>
          <w:tab/>
          <w:t>&lt;AccessType&gt;</w:t>
        </w:r>
      </w:ins>
    </w:p>
    <w:p w14:paraId="52C9326B" w14:textId="77777777" w:rsidR="00F57274" w:rsidRPr="00F57274" w:rsidRDefault="00F57274" w:rsidP="00F57274">
      <w:pPr>
        <w:pStyle w:val="PL"/>
        <w:rPr>
          <w:ins w:id="623" w:author="Ericsson j in CT1#134-e" w:date="2022-02-21T08:13:00Z"/>
          <w:bCs/>
          <w:rPrChange w:id="624" w:author="Ericsson j in CT1#134-e" w:date="2022-02-21T08:13:00Z">
            <w:rPr>
              <w:ins w:id="625" w:author="Ericsson j in CT1#134-e" w:date="2022-02-21T08:13:00Z"/>
              <w:bCs/>
              <w:lang w:val="sv-SE"/>
            </w:rPr>
          </w:rPrChange>
        </w:rPr>
      </w:pPr>
      <w:ins w:id="626" w:author="Ericsson j in CT1#134-e" w:date="2022-02-21T08:13:00Z">
        <w:r w:rsidRPr="00F57274">
          <w:rPr>
            <w:bCs/>
            <w:rPrChange w:id="627" w:author="Ericsson j in CT1#134-e" w:date="2022-02-21T08:13:00Z">
              <w:rPr>
                <w:bCs/>
                <w:lang w:val="sv-SE"/>
              </w:rPr>
            </w:rPrChange>
          </w:rPr>
          <w:tab/>
        </w:r>
        <w:r w:rsidRPr="00F57274">
          <w:rPr>
            <w:bCs/>
            <w:rPrChange w:id="628" w:author="Ericsson j in CT1#134-e" w:date="2022-02-21T08:13:00Z">
              <w:rPr>
                <w:bCs/>
                <w:lang w:val="sv-SE"/>
              </w:rPr>
            </w:rPrChange>
          </w:rPr>
          <w:tab/>
        </w:r>
        <w:r w:rsidRPr="00F57274">
          <w:rPr>
            <w:bCs/>
            <w:rPrChange w:id="629" w:author="Ericsson j in CT1#134-e" w:date="2022-02-21T08:13:00Z">
              <w:rPr>
                <w:bCs/>
                <w:lang w:val="sv-SE"/>
              </w:rPr>
            </w:rPrChange>
          </w:rPr>
          <w:tab/>
        </w:r>
        <w:r w:rsidRPr="00F57274">
          <w:rPr>
            <w:bCs/>
            <w:rPrChange w:id="630" w:author="Ericsson j in CT1#134-e" w:date="2022-02-21T08:13:00Z">
              <w:rPr>
                <w:bCs/>
                <w:lang w:val="sv-SE"/>
              </w:rPr>
            </w:rPrChange>
          </w:rPr>
          <w:tab/>
        </w:r>
        <w:r w:rsidRPr="00F57274">
          <w:rPr>
            <w:bCs/>
            <w:rPrChange w:id="631" w:author="Ericsson j in CT1#134-e" w:date="2022-02-21T08:13:00Z">
              <w:rPr>
                <w:bCs/>
                <w:lang w:val="sv-SE"/>
              </w:rPr>
            </w:rPrChange>
          </w:rPr>
          <w:tab/>
        </w:r>
        <w:r w:rsidRPr="00F57274">
          <w:rPr>
            <w:bCs/>
            <w:rPrChange w:id="632" w:author="Ericsson j in CT1#134-e" w:date="2022-02-21T08:13:00Z">
              <w:rPr>
                <w:bCs/>
                <w:lang w:val="sv-SE"/>
              </w:rPr>
            </w:rPrChange>
          </w:rPr>
          <w:tab/>
        </w:r>
        <w:r w:rsidRPr="00F57274">
          <w:rPr>
            <w:bCs/>
            <w:rPrChange w:id="633" w:author="Ericsson j in CT1#134-e" w:date="2022-02-21T08:13:00Z">
              <w:rPr>
                <w:bCs/>
                <w:lang w:val="sv-SE"/>
              </w:rPr>
            </w:rPrChange>
          </w:rPr>
          <w:tab/>
          <w:t>&lt;Get/&gt;</w:t>
        </w:r>
      </w:ins>
    </w:p>
    <w:p w14:paraId="0BA0261D" w14:textId="77777777" w:rsidR="00F57274" w:rsidRPr="00F57274" w:rsidRDefault="00F57274" w:rsidP="00F57274">
      <w:pPr>
        <w:pStyle w:val="PL"/>
        <w:rPr>
          <w:ins w:id="634" w:author="Ericsson j in CT1#134-e" w:date="2022-02-21T08:13:00Z"/>
          <w:bCs/>
          <w:rPrChange w:id="635" w:author="Ericsson j in CT1#134-e" w:date="2022-02-21T08:13:00Z">
            <w:rPr>
              <w:ins w:id="636" w:author="Ericsson j in CT1#134-e" w:date="2022-02-21T08:13:00Z"/>
              <w:bCs/>
              <w:lang w:val="sv-SE"/>
            </w:rPr>
          </w:rPrChange>
        </w:rPr>
      </w:pPr>
      <w:ins w:id="637" w:author="Ericsson j in CT1#134-e" w:date="2022-02-21T08:13:00Z">
        <w:r w:rsidRPr="00F57274">
          <w:rPr>
            <w:bCs/>
            <w:rPrChange w:id="638" w:author="Ericsson j in CT1#134-e" w:date="2022-02-21T08:13:00Z">
              <w:rPr>
                <w:bCs/>
                <w:lang w:val="sv-SE"/>
              </w:rPr>
            </w:rPrChange>
          </w:rPr>
          <w:tab/>
        </w:r>
        <w:r w:rsidRPr="00F57274">
          <w:rPr>
            <w:bCs/>
            <w:rPrChange w:id="639" w:author="Ericsson j in CT1#134-e" w:date="2022-02-21T08:13:00Z">
              <w:rPr>
                <w:bCs/>
                <w:lang w:val="sv-SE"/>
              </w:rPr>
            </w:rPrChange>
          </w:rPr>
          <w:tab/>
        </w:r>
        <w:r w:rsidRPr="00F57274">
          <w:rPr>
            <w:bCs/>
            <w:rPrChange w:id="640" w:author="Ericsson j in CT1#134-e" w:date="2022-02-21T08:13:00Z">
              <w:rPr>
                <w:bCs/>
                <w:lang w:val="sv-SE"/>
              </w:rPr>
            </w:rPrChange>
          </w:rPr>
          <w:tab/>
        </w:r>
        <w:r w:rsidRPr="00F57274">
          <w:rPr>
            <w:bCs/>
            <w:rPrChange w:id="641" w:author="Ericsson j in CT1#134-e" w:date="2022-02-21T08:13:00Z">
              <w:rPr>
                <w:bCs/>
                <w:lang w:val="sv-SE"/>
              </w:rPr>
            </w:rPrChange>
          </w:rPr>
          <w:tab/>
        </w:r>
        <w:r w:rsidRPr="00F57274">
          <w:rPr>
            <w:bCs/>
            <w:rPrChange w:id="642" w:author="Ericsson j in CT1#134-e" w:date="2022-02-21T08:13:00Z">
              <w:rPr>
                <w:bCs/>
                <w:lang w:val="sv-SE"/>
              </w:rPr>
            </w:rPrChange>
          </w:rPr>
          <w:tab/>
        </w:r>
        <w:r w:rsidRPr="00F57274">
          <w:rPr>
            <w:bCs/>
            <w:rPrChange w:id="643" w:author="Ericsson j in CT1#134-e" w:date="2022-02-21T08:13:00Z">
              <w:rPr>
                <w:bCs/>
                <w:lang w:val="sv-SE"/>
              </w:rPr>
            </w:rPrChange>
          </w:rPr>
          <w:tab/>
        </w:r>
        <w:r w:rsidRPr="00F57274">
          <w:rPr>
            <w:bCs/>
            <w:rPrChange w:id="644" w:author="Ericsson j in CT1#134-e" w:date="2022-02-21T08:13:00Z">
              <w:rPr>
                <w:bCs/>
                <w:lang w:val="sv-SE"/>
              </w:rPr>
            </w:rPrChange>
          </w:rPr>
          <w:tab/>
          <w:t>&lt;Replace/&gt;</w:t>
        </w:r>
      </w:ins>
    </w:p>
    <w:p w14:paraId="19E2E7F3" w14:textId="77777777" w:rsidR="00F57274" w:rsidRPr="00F57274" w:rsidRDefault="00F57274" w:rsidP="00F57274">
      <w:pPr>
        <w:pStyle w:val="PL"/>
        <w:rPr>
          <w:ins w:id="645" w:author="Ericsson j in CT1#134-e" w:date="2022-02-21T08:13:00Z"/>
          <w:bCs/>
          <w:rPrChange w:id="646" w:author="Ericsson j in CT1#134-e" w:date="2022-02-21T08:13:00Z">
            <w:rPr>
              <w:ins w:id="647" w:author="Ericsson j in CT1#134-e" w:date="2022-02-21T08:13:00Z"/>
              <w:bCs/>
              <w:lang w:val="sv-SE"/>
            </w:rPr>
          </w:rPrChange>
        </w:rPr>
      </w:pPr>
      <w:ins w:id="648" w:author="Ericsson j in CT1#134-e" w:date="2022-02-21T08:13:00Z">
        <w:r w:rsidRPr="00F57274">
          <w:rPr>
            <w:bCs/>
            <w:rPrChange w:id="649" w:author="Ericsson j in CT1#134-e" w:date="2022-02-21T08:13:00Z">
              <w:rPr>
                <w:bCs/>
                <w:lang w:val="sv-SE"/>
              </w:rPr>
            </w:rPrChange>
          </w:rPr>
          <w:tab/>
        </w:r>
        <w:r w:rsidRPr="00F57274">
          <w:rPr>
            <w:bCs/>
            <w:rPrChange w:id="650" w:author="Ericsson j in CT1#134-e" w:date="2022-02-21T08:13:00Z">
              <w:rPr>
                <w:bCs/>
                <w:lang w:val="sv-SE"/>
              </w:rPr>
            </w:rPrChange>
          </w:rPr>
          <w:tab/>
        </w:r>
        <w:r w:rsidRPr="00F57274">
          <w:rPr>
            <w:bCs/>
            <w:rPrChange w:id="651" w:author="Ericsson j in CT1#134-e" w:date="2022-02-21T08:13:00Z">
              <w:rPr>
                <w:bCs/>
                <w:lang w:val="sv-SE"/>
              </w:rPr>
            </w:rPrChange>
          </w:rPr>
          <w:tab/>
        </w:r>
        <w:r w:rsidRPr="00F57274">
          <w:rPr>
            <w:bCs/>
            <w:rPrChange w:id="652" w:author="Ericsson j in CT1#134-e" w:date="2022-02-21T08:13:00Z">
              <w:rPr>
                <w:bCs/>
                <w:lang w:val="sv-SE"/>
              </w:rPr>
            </w:rPrChange>
          </w:rPr>
          <w:tab/>
        </w:r>
        <w:r w:rsidRPr="00F57274">
          <w:rPr>
            <w:bCs/>
            <w:rPrChange w:id="653" w:author="Ericsson j in CT1#134-e" w:date="2022-02-21T08:13:00Z">
              <w:rPr>
                <w:bCs/>
                <w:lang w:val="sv-SE"/>
              </w:rPr>
            </w:rPrChange>
          </w:rPr>
          <w:tab/>
        </w:r>
        <w:r w:rsidRPr="00F57274">
          <w:rPr>
            <w:bCs/>
            <w:rPrChange w:id="654" w:author="Ericsson j in CT1#134-e" w:date="2022-02-21T08:13:00Z">
              <w:rPr>
                <w:bCs/>
                <w:lang w:val="sv-SE"/>
              </w:rPr>
            </w:rPrChange>
          </w:rPr>
          <w:tab/>
          <w:t>&lt;/AccessType&gt;</w:t>
        </w:r>
      </w:ins>
    </w:p>
    <w:p w14:paraId="30E91EB5" w14:textId="77777777" w:rsidR="00F57274" w:rsidRPr="00F57274" w:rsidRDefault="00F57274" w:rsidP="00F57274">
      <w:pPr>
        <w:pStyle w:val="PL"/>
        <w:rPr>
          <w:ins w:id="655" w:author="Ericsson j in CT1#134-e" w:date="2022-02-21T08:13:00Z"/>
          <w:bCs/>
          <w:rPrChange w:id="656" w:author="Ericsson j in CT1#134-e" w:date="2022-02-21T08:13:00Z">
            <w:rPr>
              <w:ins w:id="657" w:author="Ericsson j in CT1#134-e" w:date="2022-02-21T08:13:00Z"/>
              <w:bCs/>
              <w:lang w:val="sv-SE"/>
            </w:rPr>
          </w:rPrChange>
        </w:rPr>
      </w:pPr>
      <w:ins w:id="658" w:author="Ericsson j in CT1#134-e" w:date="2022-02-21T08:13:00Z">
        <w:r w:rsidRPr="00F57274">
          <w:rPr>
            <w:bCs/>
            <w:rPrChange w:id="659" w:author="Ericsson j in CT1#134-e" w:date="2022-02-21T08:13:00Z">
              <w:rPr>
                <w:bCs/>
                <w:lang w:val="sv-SE"/>
              </w:rPr>
            </w:rPrChange>
          </w:rPr>
          <w:tab/>
        </w:r>
        <w:r w:rsidRPr="00F57274">
          <w:rPr>
            <w:bCs/>
            <w:rPrChange w:id="660" w:author="Ericsson j in CT1#134-e" w:date="2022-02-21T08:13:00Z">
              <w:rPr>
                <w:bCs/>
                <w:lang w:val="sv-SE"/>
              </w:rPr>
            </w:rPrChange>
          </w:rPr>
          <w:tab/>
        </w:r>
        <w:r w:rsidRPr="00F57274">
          <w:rPr>
            <w:bCs/>
            <w:rPrChange w:id="661" w:author="Ericsson j in CT1#134-e" w:date="2022-02-21T08:13:00Z">
              <w:rPr>
                <w:bCs/>
                <w:lang w:val="sv-SE"/>
              </w:rPr>
            </w:rPrChange>
          </w:rPr>
          <w:tab/>
        </w:r>
        <w:r w:rsidRPr="00F57274">
          <w:rPr>
            <w:bCs/>
            <w:rPrChange w:id="662" w:author="Ericsson j in CT1#134-e" w:date="2022-02-21T08:13:00Z">
              <w:rPr>
                <w:bCs/>
                <w:lang w:val="sv-SE"/>
              </w:rPr>
            </w:rPrChange>
          </w:rPr>
          <w:tab/>
        </w:r>
        <w:r w:rsidRPr="00F57274">
          <w:rPr>
            <w:bCs/>
            <w:rPrChange w:id="663" w:author="Ericsson j in CT1#134-e" w:date="2022-02-21T08:13:00Z">
              <w:rPr>
                <w:bCs/>
                <w:lang w:val="sv-SE"/>
              </w:rPr>
            </w:rPrChange>
          </w:rPr>
          <w:tab/>
        </w:r>
        <w:r w:rsidRPr="00F57274">
          <w:rPr>
            <w:bCs/>
            <w:rPrChange w:id="664" w:author="Ericsson j in CT1#134-e" w:date="2022-02-21T08:13:00Z">
              <w:rPr>
                <w:bCs/>
                <w:lang w:val="sv-SE"/>
              </w:rPr>
            </w:rPrChange>
          </w:rPr>
          <w:tab/>
          <w:t>&lt;DFFormat&gt;</w:t>
        </w:r>
      </w:ins>
    </w:p>
    <w:p w14:paraId="7A4BDFE4" w14:textId="77777777" w:rsidR="00F57274" w:rsidRPr="00F57274" w:rsidRDefault="00F57274" w:rsidP="00F57274">
      <w:pPr>
        <w:pStyle w:val="PL"/>
        <w:rPr>
          <w:ins w:id="665" w:author="Ericsson j in CT1#134-e" w:date="2022-02-21T08:13:00Z"/>
          <w:bCs/>
          <w:rPrChange w:id="666" w:author="Ericsson j in CT1#134-e" w:date="2022-02-21T08:13:00Z">
            <w:rPr>
              <w:ins w:id="667" w:author="Ericsson j in CT1#134-e" w:date="2022-02-21T08:13:00Z"/>
              <w:bCs/>
              <w:lang w:val="sv-SE"/>
            </w:rPr>
          </w:rPrChange>
        </w:rPr>
      </w:pPr>
      <w:ins w:id="668" w:author="Ericsson j in CT1#134-e" w:date="2022-02-21T08:13:00Z">
        <w:r w:rsidRPr="00F57274">
          <w:rPr>
            <w:bCs/>
            <w:rPrChange w:id="669" w:author="Ericsson j in CT1#134-e" w:date="2022-02-21T08:13:00Z">
              <w:rPr>
                <w:bCs/>
                <w:lang w:val="sv-SE"/>
              </w:rPr>
            </w:rPrChange>
          </w:rPr>
          <w:tab/>
        </w:r>
        <w:r w:rsidRPr="00F57274">
          <w:rPr>
            <w:bCs/>
            <w:rPrChange w:id="670" w:author="Ericsson j in CT1#134-e" w:date="2022-02-21T08:13:00Z">
              <w:rPr>
                <w:bCs/>
                <w:lang w:val="sv-SE"/>
              </w:rPr>
            </w:rPrChange>
          </w:rPr>
          <w:tab/>
        </w:r>
        <w:r w:rsidRPr="00F57274">
          <w:rPr>
            <w:bCs/>
            <w:rPrChange w:id="671" w:author="Ericsson j in CT1#134-e" w:date="2022-02-21T08:13:00Z">
              <w:rPr>
                <w:bCs/>
                <w:lang w:val="sv-SE"/>
              </w:rPr>
            </w:rPrChange>
          </w:rPr>
          <w:tab/>
        </w:r>
        <w:r w:rsidRPr="00F57274">
          <w:rPr>
            <w:bCs/>
            <w:rPrChange w:id="672" w:author="Ericsson j in CT1#134-e" w:date="2022-02-21T08:13:00Z">
              <w:rPr>
                <w:bCs/>
                <w:lang w:val="sv-SE"/>
              </w:rPr>
            </w:rPrChange>
          </w:rPr>
          <w:tab/>
        </w:r>
        <w:r w:rsidRPr="00F57274">
          <w:rPr>
            <w:bCs/>
            <w:rPrChange w:id="673" w:author="Ericsson j in CT1#134-e" w:date="2022-02-21T08:13:00Z">
              <w:rPr>
                <w:bCs/>
                <w:lang w:val="sv-SE"/>
              </w:rPr>
            </w:rPrChange>
          </w:rPr>
          <w:tab/>
        </w:r>
        <w:r w:rsidRPr="00F57274">
          <w:rPr>
            <w:bCs/>
            <w:rPrChange w:id="674" w:author="Ericsson j in CT1#134-e" w:date="2022-02-21T08:13:00Z">
              <w:rPr>
                <w:bCs/>
                <w:lang w:val="sv-SE"/>
              </w:rPr>
            </w:rPrChange>
          </w:rPr>
          <w:tab/>
        </w:r>
        <w:r w:rsidRPr="00F57274">
          <w:rPr>
            <w:bCs/>
            <w:rPrChange w:id="675" w:author="Ericsson j in CT1#134-e" w:date="2022-02-21T08:13:00Z">
              <w:rPr>
                <w:bCs/>
                <w:lang w:val="sv-SE"/>
              </w:rPr>
            </w:rPrChange>
          </w:rPr>
          <w:tab/>
          <w:t>&lt;int/&gt;</w:t>
        </w:r>
      </w:ins>
    </w:p>
    <w:p w14:paraId="4BD91B5F" w14:textId="77777777" w:rsidR="00F57274" w:rsidRPr="00F57274" w:rsidRDefault="00F57274" w:rsidP="00F57274">
      <w:pPr>
        <w:pStyle w:val="PL"/>
        <w:rPr>
          <w:ins w:id="676" w:author="Ericsson j in CT1#134-e" w:date="2022-02-21T08:13:00Z"/>
          <w:bCs/>
          <w:rPrChange w:id="677" w:author="Ericsson j in CT1#134-e" w:date="2022-02-21T08:13:00Z">
            <w:rPr>
              <w:ins w:id="678" w:author="Ericsson j in CT1#134-e" w:date="2022-02-21T08:13:00Z"/>
              <w:bCs/>
              <w:lang w:val="sv-SE"/>
            </w:rPr>
          </w:rPrChange>
        </w:rPr>
      </w:pPr>
      <w:ins w:id="679" w:author="Ericsson j in CT1#134-e" w:date="2022-02-21T08:13:00Z">
        <w:r w:rsidRPr="00F57274">
          <w:rPr>
            <w:bCs/>
            <w:rPrChange w:id="680" w:author="Ericsson j in CT1#134-e" w:date="2022-02-21T08:13:00Z">
              <w:rPr>
                <w:bCs/>
                <w:lang w:val="sv-SE"/>
              </w:rPr>
            </w:rPrChange>
          </w:rPr>
          <w:tab/>
        </w:r>
        <w:r w:rsidRPr="00F57274">
          <w:rPr>
            <w:bCs/>
            <w:rPrChange w:id="681" w:author="Ericsson j in CT1#134-e" w:date="2022-02-21T08:13:00Z">
              <w:rPr>
                <w:bCs/>
                <w:lang w:val="sv-SE"/>
              </w:rPr>
            </w:rPrChange>
          </w:rPr>
          <w:tab/>
        </w:r>
        <w:r w:rsidRPr="00F57274">
          <w:rPr>
            <w:bCs/>
            <w:rPrChange w:id="682" w:author="Ericsson j in CT1#134-e" w:date="2022-02-21T08:13:00Z">
              <w:rPr>
                <w:bCs/>
                <w:lang w:val="sv-SE"/>
              </w:rPr>
            </w:rPrChange>
          </w:rPr>
          <w:tab/>
        </w:r>
        <w:r w:rsidRPr="00F57274">
          <w:rPr>
            <w:bCs/>
            <w:rPrChange w:id="683" w:author="Ericsson j in CT1#134-e" w:date="2022-02-21T08:13:00Z">
              <w:rPr>
                <w:bCs/>
                <w:lang w:val="sv-SE"/>
              </w:rPr>
            </w:rPrChange>
          </w:rPr>
          <w:tab/>
        </w:r>
        <w:r w:rsidRPr="00F57274">
          <w:rPr>
            <w:bCs/>
            <w:rPrChange w:id="684" w:author="Ericsson j in CT1#134-e" w:date="2022-02-21T08:13:00Z">
              <w:rPr>
                <w:bCs/>
                <w:lang w:val="sv-SE"/>
              </w:rPr>
            </w:rPrChange>
          </w:rPr>
          <w:tab/>
        </w:r>
        <w:r w:rsidRPr="00F57274">
          <w:rPr>
            <w:bCs/>
            <w:rPrChange w:id="685" w:author="Ericsson j in CT1#134-e" w:date="2022-02-21T08:13:00Z">
              <w:rPr>
                <w:bCs/>
                <w:lang w:val="sv-SE"/>
              </w:rPr>
            </w:rPrChange>
          </w:rPr>
          <w:tab/>
          <w:t>&lt;/DFFormat&gt;</w:t>
        </w:r>
      </w:ins>
    </w:p>
    <w:p w14:paraId="62FBFAEE" w14:textId="77777777" w:rsidR="00F57274" w:rsidRPr="00F57274" w:rsidRDefault="00F57274" w:rsidP="00F57274">
      <w:pPr>
        <w:pStyle w:val="PL"/>
        <w:rPr>
          <w:ins w:id="686" w:author="Ericsson j in CT1#134-e" w:date="2022-02-21T08:13:00Z"/>
          <w:bCs/>
          <w:rPrChange w:id="687" w:author="Ericsson j in CT1#134-e" w:date="2022-02-21T08:13:00Z">
            <w:rPr>
              <w:ins w:id="688" w:author="Ericsson j in CT1#134-e" w:date="2022-02-21T08:13:00Z"/>
              <w:bCs/>
              <w:lang w:val="sv-SE"/>
            </w:rPr>
          </w:rPrChange>
        </w:rPr>
      </w:pPr>
      <w:ins w:id="689" w:author="Ericsson j in CT1#134-e" w:date="2022-02-21T08:13:00Z">
        <w:r w:rsidRPr="00F57274">
          <w:rPr>
            <w:bCs/>
            <w:rPrChange w:id="690" w:author="Ericsson j in CT1#134-e" w:date="2022-02-21T08:13:00Z">
              <w:rPr>
                <w:bCs/>
                <w:lang w:val="sv-SE"/>
              </w:rPr>
            </w:rPrChange>
          </w:rPr>
          <w:tab/>
        </w:r>
        <w:r w:rsidRPr="00F57274">
          <w:rPr>
            <w:bCs/>
            <w:rPrChange w:id="691" w:author="Ericsson j in CT1#134-e" w:date="2022-02-21T08:13:00Z">
              <w:rPr>
                <w:bCs/>
                <w:lang w:val="sv-SE"/>
              </w:rPr>
            </w:rPrChange>
          </w:rPr>
          <w:tab/>
        </w:r>
        <w:r w:rsidRPr="00F57274">
          <w:rPr>
            <w:bCs/>
            <w:rPrChange w:id="692" w:author="Ericsson j in CT1#134-e" w:date="2022-02-21T08:13:00Z">
              <w:rPr>
                <w:bCs/>
                <w:lang w:val="sv-SE"/>
              </w:rPr>
            </w:rPrChange>
          </w:rPr>
          <w:tab/>
        </w:r>
        <w:r w:rsidRPr="00F57274">
          <w:rPr>
            <w:bCs/>
            <w:rPrChange w:id="693" w:author="Ericsson j in CT1#134-e" w:date="2022-02-21T08:13:00Z">
              <w:rPr>
                <w:bCs/>
                <w:lang w:val="sv-SE"/>
              </w:rPr>
            </w:rPrChange>
          </w:rPr>
          <w:tab/>
        </w:r>
        <w:r w:rsidRPr="00F57274">
          <w:rPr>
            <w:bCs/>
            <w:rPrChange w:id="694" w:author="Ericsson j in CT1#134-e" w:date="2022-02-21T08:13:00Z">
              <w:rPr>
                <w:bCs/>
                <w:lang w:val="sv-SE"/>
              </w:rPr>
            </w:rPrChange>
          </w:rPr>
          <w:tab/>
        </w:r>
        <w:r w:rsidRPr="00F57274">
          <w:rPr>
            <w:bCs/>
            <w:rPrChange w:id="695" w:author="Ericsson j in CT1#134-e" w:date="2022-02-21T08:13:00Z">
              <w:rPr>
                <w:bCs/>
                <w:lang w:val="sv-SE"/>
              </w:rPr>
            </w:rPrChange>
          </w:rPr>
          <w:tab/>
          <w:t>&lt;Occurrence&gt;</w:t>
        </w:r>
      </w:ins>
    </w:p>
    <w:p w14:paraId="77D65A1E" w14:textId="77777777" w:rsidR="00F57274" w:rsidRPr="00F57274" w:rsidRDefault="00F57274" w:rsidP="00F57274">
      <w:pPr>
        <w:pStyle w:val="PL"/>
        <w:rPr>
          <w:ins w:id="696" w:author="Ericsson j in CT1#134-e" w:date="2022-02-21T08:13:00Z"/>
          <w:bCs/>
          <w:rPrChange w:id="697" w:author="Ericsson j in CT1#134-e" w:date="2022-02-21T08:13:00Z">
            <w:rPr>
              <w:ins w:id="698" w:author="Ericsson j in CT1#134-e" w:date="2022-02-21T08:13:00Z"/>
              <w:bCs/>
              <w:lang w:val="sv-SE"/>
            </w:rPr>
          </w:rPrChange>
        </w:rPr>
      </w:pPr>
      <w:ins w:id="699" w:author="Ericsson j in CT1#134-e" w:date="2022-02-21T08:13:00Z">
        <w:r w:rsidRPr="00F57274">
          <w:rPr>
            <w:bCs/>
            <w:rPrChange w:id="700" w:author="Ericsson j in CT1#134-e" w:date="2022-02-21T08:13:00Z">
              <w:rPr>
                <w:bCs/>
                <w:lang w:val="sv-SE"/>
              </w:rPr>
            </w:rPrChange>
          </w:rPr>
          <w:tab/>
        </w:r>
        <w:r w:rsidRPr="00F57274">
          <w:rPr>
            <w:bCs/>
            <w:rPrChange w:id="701" w:author="Ericsson j in CT1#134-e" w:date="2022-02-21T08:13:00Z">
              <w:rPr>
                <w:bCs/>
                <w:lang w:val="sv-SE"/>
              </w:rPr>
            </w:rPrChange>
          </w:rPr>
          <w:tab/>
        </w:r>
        <w:r w:rsidRPr="00F57274">
          <w:rPr>
            <w:bCs/>
            <w:rPrChange w:id="702" w:author="Ericsson j in CT1#134-e" w:date="2022-02-21T08:13:00Z">
              <w:rPr>
                <w:bCs/>
                <w:lang w:val="sv-SE"/>
              </w:rPr>
            </w:rPrChange>
          </w:rPr>
          <w:tab/>
        </w:r>
        <w:r w:rsidRPr="00F57274">
          <w:rPr>
            <w:bCs/>
            <w:rPrChange w:id="703" w:author="Ericsson j in CT1#134-e" w:date="2022-02-21T08:13:00Z">
              <w:rPr>
                <w:bCs/>
                <w:lang w:val="sv-SE"/>
              </w:rPr>
            </w:rPrChange>
          </w:rPr>
          <w:tab/>
        </w:r>
        <w:r w:rsidRPr="00F57274">
          <w:rPr>
            <w:bCs/>
            <w:rPrChange w:id="704" w:author="Ericsson j in CT1#134-e" w:date="2022-02-21T08:13:00Z">
              <w:rPr>
                <w:bCs/>
                <w:lang w:val="sv-SE"/>
              </w:rPr>
            </w:rPrChange>
          </w:rPr>
          <w:tab/>
        </w:r>
        <w:r w:rsidRPr="00F57274">
          <w:rPr>
            <w:bCs/>
            <w:rPrChange w:id="705" w:author="Ericsson j in CT1#134-e" w:date="2022-02-21T08:13:00Z">
              <w:rPr>
                <w:bCs/>
                <w:lang w:val="sv-SE"/>
              </w:rPr>
            </w:rPrChange>
          </w:rPr>
          <w:tab/>
        </w:r>
        <w:r w:rsidRPr="00F57274">
          <w:rPr>
            <w:bCs/>
            <w:rPrChange w:id="706" w:author="Ericsson j in CT1#134-e" w:date="2022-02-21T08:13:00Z">
              <w:rPr>
                <w:bCs/>
                <w:lang w:val="sv-SE"/>
              </w:rPr>
            </w:rPrChange>
          </w:rPr>
          <w:tab/>
          <w:t>&lt;One/&gt;</w:t>
        </w:r>
      </w:ins>
    </w:p>
    <w:p w14:paraId="754C330C" w14:textId="77777777" w:rsidR="00F57274" w:rsidRPr="00F57274" w:rsidRDefault="00F57274" w:rsidP="00F57274">
      <w:pPr>
        <w:pStyle w:val="PL"/>
        <w:rPr>
          <w:ins w:id="707" w:author="Ericsson j in CT1#134-e" w:date="2022-02-21T08:13:00Z"/>
          <w:bCs/>
          <w:rPrChange w:id="708" w:author="Ericsson j in CT1#134-e" w:date="2022-02-21T08:13:00Z">
            <w:rPr>
              <w:ins w:id="709" w:author="Ericsson j in CT1#134-e" w:date="2022-02-21T08:13:00Z"/>
              <w:bCs/>
              <w:lang w:val="sv-SE"/>
            </w:rPr>
          </w:rPrChange>
        </w:rPr>
      </w:pPr>
      <w:ins w:id="710" w:author="Ericsson j in CT1#134-e" w:date="2022-02-21T08:13:00Z">
        <w:r w:rsidRPr="00F57274">
          <w:rPr>
            <w:bCs/>
            <w:rPrChange w:id="711" w:author="Ericsson j in CT1#134-e" w:date="2022-02-21T08:13:00Z">
              <w:rPr>
                <w:bCs/>
                <w:lang w:val="sv-SE"/>
              </w:rPr>
            </w:rPrChange>
          </w:rPr>
          <w:tab/>
        </w:r>
        <w:r w:rsidRPr="00F57274">
          <w:rPr>
            <w:bCs/>
            <w:rPrChange w:id="712" w:author="Ericsson j in CT1#134-e" w:date="2022-02-21T08:13:00Z">
              <w:rPr>
                <w:bCs/>
                <w:lang w:val="sv-SE"/>
              </w:rPr>
            </w:rPrChange>
          </w:rPr>
          <w:tab/>
        </w:r>
        <w:r w:rsidRPr="00F57274">
          <w:rPr>
            <w:bCs/>
            <w:rPrChange w:id="713" w:author="Ericsson j in CT1#134-e" w:date="2022-02-21T08:13:00Z">
              <w:rPr>
                <w:bCs/>
                <w:lang w:val="sv-SE"/>
              </w:rPr>
            </w:rPrChange>
          </w:rPr>
          <w:tab/>
        </w:r>
        <w:r w:rsidRPr="00F57274">
          <w:rPr>
            <w:bCs/>
            <w:rPrChange w:id="714" w:author="Ericsson j in CT1#134-e" w:date="2022-02-21T08:13:00Z">
              <w:rPr>
                <w:bCs/>
                <w:lang w:val="sv-SE"/>
              </w:rPr>
            </w:rPrChange>
          </w:rPr>
          <w:tab/>
        </w:r>
        <w:r w:rsidRPr="00F57274">
          <w:rPr>
            <w:bCs/>
            <w:rPrChange w:id="715" w:author="Ericsson j in CT1#134-e" w:date="2022-02-21T08:13:00Z">
              <w:rPr>
                <w:bCs/>
                <w:lang w:val="sv-SE"/>
              </w:rPr>
            </w:rPrChange>
          </w:rPr>
          <w:tab/>
        </w:r>
        <w:r w:rsidRPr="00F57274">
          <w:rPr>
            <w:bCs/>
            <w:rPrChange w:id="716" w:author="Ericsson j in CT1#134-e" w:date="2022-02-21T08:13:00Z">
              <w:rPr>
                <w:bCs/>
                <w:lang w:val="sv-SE"/>
              </w:rPr>
            </w:rPrChange>
          </w:rPr>
          <w:tab/>
          <w:t>&lt;/Occurrence&gt;</w:t>
        </w:r>
      </w:ins>
    </w:p>
    <w:p w14:paraId="074F40D5" w14:textId="77777777" w:rsidR="00F57274" w:rsidRPr="00F57274" w:rsidRDefault="00F57274" w:rsidP="00F57274">
      <w:pPr>
        <w:pStyle w:val="PL"/>
        <w:rPr>
          <w:ins w:id="717" w:author="Ericsson j in CT1#134-e" w:date="2022-02-21T08:13:00Z"/>
          <w:bCs/>
          <w:rPrChange w:id="718" w:author="Ericsson j in CT1#134-e" w:date="2022-02-21T08:13:00Z">
            <w:rPr>
              <w:ins w:id="719" w:author="Ericsson j in CT1#134-e" w:date="2022-02-21T08:13:00Z"/>
              <w:bCs/>
              <w:lang w:val="sv-SE"/>
            </w:rPr>
          </w:rPrChange>
        </w:rPr>
      </w:pPr>
      <w:ins w:id="720" w:author="Ericsson j in CT1#134-e" w:date="2022-02-21T08:13:00Z">
        <w:r w:rsidRPr="00F57274">
          <w:rPr>
            <w:bCs/>
            <w:rPrChange w:id="721" w:author="Ericsson j in CT1#134-e" w:date="2022-02-21T08:13:00Z">
              <w:rPr>
                <w:bCs/>
                <w:lang w:val="sv-SE"/>
              </w:rPr>
            </w:rPrChange>
          </w:rPr>
          <w:tab/>
        </w:r>
        <w:r w:rsidRPr="00F57274">
          <w:rPr>
            <w:bCs/>
            <w:rPrChange w:id="722" w:author="Ericsson j in CT1#134-e" w:date="2022-02-21T08:13:00Z">
              <w:rPr>
                <w:bCs/>
                <w:lang w:val="sv-SE"/>
              </w:rPr>
            </w:rPrChange>
          </w:rPr>
          <w:tab/>
        </w:r>
        <w:r w:rsidRPr="00F57274">
          <w:rPr>
            <w:bCs/>
            <w:rPrChange w:id="723" w:author="Ericsson j in CT1#134-e" w:date="2022-02-21T08:13:00Z">
              <w:rPr>
                <w:bCs/>
                <w:lang w:val="sv-SE"/>
              </w:rPr>
            </w:rPrChange>
          </w:rPr>
          <w:tab/>
        </w:r>
        <w:r w:rsidRPr="00F57274">
          <w:rPr>
            <w:bCs/>
            <w:rPrChange w:id="724" w:author="Ericsson j in CT1#134-e" w:date="2022-02-21T08:13:00Z">
              <w:rPr>
                <w:bCs/>
                <w:lang w:val="sv-SE"/>
              </w:rPr>
            </w:rPrChange>
          </w:rPr>
          <w:tab/>
        </w:r>
        <w:r w:rsidRPr="00F57274">
          <w:rPr>
            <w:bCs/>
            <w:rPrChange w:id="725" w:author="Ericsson j in CT1#134-e" w:date="2022-02-21T08:13:00Z">
              <w:rPr>
                <w:bCs/>
                <w:lang w:val="sv-SE"/>
              </w:rPr>
            </w:rPrChange>
          </w:rPr>
          <w:tab/>
        </w:r>
        <w:r w:rsidRPr="00F57274">
          <w:rPr>
            <w:bCs/>
            <w:rPrChange w:id="726" w:author="Ericsson j in CT1#134-e" w:date="2022-02-21T08:13:00Z">
              <w:rPr>
                <w:bCs/>
                <w:lang w:val="sv-SE"/>
              </w:rPr>
            </w:rPrChange>
          </w:rPr>
          <w:tab/>
          <w:t>&lt;Scope&gt;</w:t>
        </w:r>
      </w:ins>
    </w:p>
    <w:p w14:paraId="0676ED65" w14:textId="77777777" w:rsidR="00F57274" w:rsidRPr="00F57274" w:rsidRDefault="00F57274" w:rsidP="00F57274">
      <w:pPr>
        <w:pStyle w:val="PL"/>
        <w:rPr>
          <w:ins w:id="727" w:author="Ericsson j in CT1#134-e" w:date="2022-02-21T08:13:00Z"/>
          <w:bCs/>
          <w:rPrChange w:id="728" w:author="Ericsson j in CT1#134-e" w:date="2022-02-21T08:13:00Z">
            <w:rPr>
              <w:ins w:id="729" w:author="Ericsson j in CT1#134-e" w:date="2022-02-21T08:13:00Z"/>
              <w:bCs/>
              <w:lang w:val="sv-SE"/>
            </w:rPr>
          </w:rPrChange>
        </w:rPr>
      </w:pPr>
      <w:ins w:id="730" w:author="Ericsson j in CT1#134-e" w:date="2022-02-21T08:13:00Z">
        <w:r w:rsidRPr="00F57274">
          <w:rPr>
            <w:bCs/>
            <w:rPrChange w:id="731" w:author="Ericsson j in CT1#134-e" w:date="2022-02-21T08:13:00Z">
              <w:rPr>
                <w:bCs/>
                <w:lang w:val="sv-SE"/>
              </w:rPr>
            </w:rPrChange>
          </w:rPr>
          <w:tab/>
        </w:r>
        <w:r w:rsidRPr="00F57274">
          <w:rPr>
            <w:bCs/>
            <w:rPrChange w:id="732" w:author="Ericsson j in CT1#134-e" w:date="2022-02-21T08:13:00Z">
              <w:rPr>
                <w:bCs/>
                <w:lang w:val="sv-SE"/>
              </w:rPr>
            </w:rPrChange>
          </w:rPr>
          <w:tab/>
        </w:r>
        <w:r w:rsidRPr="00F57274">
          <w:rPr>
            <w:bCs/>
            <w:rPrChange w:id="733" w:author="Ericsson j in CT1#134-e" w:date="2022-02-21T08:13:00Z">
              <w:rPr>
                <w:bCs/>
                <w:lang w:val="sv-SE"/>
              </w:rPr>
            </w:rPrChange>
          </w:rPr>
          <w:tab/>
        </w:r>
        <w:r w:rsidRPr="00F57274">
          <w:rPr>
            <w:bCs/>
            <w:rPrChange w:id="734" w:author="Ericsson j in CT1#134-e" w:date="2022-02-21T08:13:00Z">
              <w:rPr>
                <w:bCs/>
                <w:lang w:val="sv-SE"/>
              </w:rPr>
            </w:rPrChange>
          </w:rPr>
          <w:tab/>
        </w:r>
        <w:r w:rsidRPr="00F57274">
          <w:rPr>
            <w:bCs/>
            <w:rPrChange w:id="735" w:author="Ericsson j in CT1#134-e" w:date="2022-02-21T08:13:00Z">
              <w:rPr>
                <w:bCs/>
                <w:lang w:val="sv-SE"/>
              </w:rPr>
            </w:rPrChange>
          </w:rPr>
          <w:tab/>
        </w:r>
        <w:r w:rsidRPr="00F57274">
          <w:rPr>
            <w:bCs/>
            <w:rPrChange w:id="736" w:author="Ericsson j in CT1#134-e" w:date="2022-02-21T08:13:00Z">
              <w:rPr>
                <w:bCs/>
                <w:lang w:val="sv-SE"/>
              </w:rPr>
            </w:rPrChange>
          </w:rPr>
          <w:tab/>
        </w:r>
        <w:r w:rsidRPr="00F57274">
          <w:rPr>
            <w:bCs/>
            <w:rPrChange w:id="737" w:author="Ericsson j in CT1#134-e" w:date="2022-02-21T08:13:00Z">
              <w:rPr>
                <w:bCs/>
                <w:lang w:val="sv-SE"/>
              </w:rPr>
            </w:rPrChange>
          </w:rPr>
          <w:tab/>
          <w:t>&lt;Permanent/&gt;</w:t>
        </w:r>
      </w:ins>
    </w:p>
    <w:p w14:paraId="1B7DF025" w14:textId="77777777" w:rsidR="00F57274" w:rsidRPr="00F57274" w:rsidRDefault="00F57274" w:rsidP="00F57274">
      <w:pPr>
        <w:pStyle w:val="PL"/>
        <w:rPr>
          <w:ins w:id="738" w:author="Ericsson j in CT1#134-e" w:date="2022-02-21T08:13:00Z"/>
          <w:bCs/>
          <w:rPrChange w:id="739" w:author="Ericsson j in CT1#134-e" w:date="2022-02-21T08:13:00Z">
            <w:rPr>
              <w:ins w:id="740" w:author="Ericsson j in CT1#134-e" w:date="2022-02-21T08:13:00Z"/>
              <w:bCs/>
              <w:lang w:val="sv-SE"/>
            </w:rPr>
          </w:rPrChange>
        </w:rPr>
      </w:pPr>
      <w:ins w:id="741" w:author="Ericsson j in CT1#134-e" w:date="2022-02-21T08:13:00Z">
        <w:r w:rsidRPr="00F57274">
          <w:rPr>
            <w:bCs/>
            <w:rPrChange w:id="742" w:author="Ericsson j in CT1#134-e" w:date="2022-02-21T08:13:00Z">
              <w:rPr>
                <w:bCs/>
                <w:lang w:val="sv-SE"/>
              </w:rPr>
            </w:rPrChange>
          </w:rPr>
          <w:tab/>
        </w:r>
        <w:r w:rsidRPr="00F57274">
          <w:rPr>
            <w:bCs/>
            <w:rPrChange w:id="743" w:author="Ericsson j in CT1#134-e" w:date="2022-02-21T08:13:00Z">
              <w:rPr>
                <w:bCs/>
                <w:lang w:val="sv-SE"/>
              </w:rPr>
            </w:rPrChange>
          </w:rPr>
          <w:tab/>
        </w:r>
        <w:r w:rsidRPr="00F57274">
          <w:rPr>
            <w:bCs/>
            <w:rPrChange w:id="744" w:author="Ericsson j in CT1#134-e" w:date="2022-02-21T08:13:00Z">
              <w:rPr>
                <w:bCs/>
                <w:lang w:val="sv-SE"/>
              </w:rPr>
            </w:rPrChange>
          </w:rPr>
          <w:tab/>
        </w:r>
        <w:r w:rsidRPr="00F57274">
          <w:rPr>
            <w:bCs/>
            <w:rPrChange w:id="745" w:author="Ericsson j in CT1#134-e" w:date="2022-02-21T08:13:00Z">
              <w:rPr>
                <w:bCs/>
                <w:lang w:val="sv-SE"/>
              </w:rPr>
            </w:rPrChange>
          </w:rPr>
          <w:tab/>
        </w:r>
        <w:r w:rsidRPr="00F57274">
          <w:rPr>
            <w:bCs/>
            <w:rPrChange w:id="746" w:author="Ericsson j in CT1#134-e" w:date="2022-02-21T08:13:00Z">
              <w:rPr>
                <w:bCs/>
                <w:lang w:val="sv-SE"/>
              </w:rPr>
            </w:rPrChange>
          </w:rPr>
          <w:tab/>
        </w:r>
        <w:r w:rsidRPr="00F57274">
          <w:rPr>
            <w:bCs/>
            <w:rPrChange w:id="747" w:author="Ericsson j in CT1#134-e" w:date="2022-02-21T08:13:00Z">
              <w:rPr>
                <w:bCs/>
                <w:lang w:val="sv-SE"/>
              </w:rPr>
            </w:rPrChange>
          </w:rPr>
          <w:tab/>
          <w:t>&lt;/Scope&gt;</w:t>
        </w:r>
      </w:ins>
    </w:p>
    <w:p w14:paraId="4972749D" w14:textId="77777777" w:rsidR="00F57274" w:rsidRPr="00F57274" w:rsidRDefault="00F57274" w:rsidP="00F57274">
      <w:pPr>
        <w:pStyle w:val="PL"/>
        <w:rPr>
          <w:ins w:id="748" w:author="Ericsson j in CT1#134-e" w:date="2022-02-21T08:13:00Z"/>
          <w:bCs/>
          <w:rPrChange w:id="749" w:author="Ericsson j in CT1#134-e" w:date="2022-02-21T08:13:00Z">
            <w:rPr>
              <w:ins w:id="750" w:author="Ericsson j in CT1#134-e" w:date="2022-02-21T08:13:00Z"/>
              <w:bCs/>
              <w:lang w:val="sv-SE"/>
            </w:rPr>
          </w:rPrChange>
        </w:rPr>
      </w:pPr>
      <w:ins w:id="751" w:author="Ericsson j in CT1#134-e" w:date="2022-02-21T08:13:00Z">
        <w:r w:rsidRPr="00F57274">
          <w:rPr>
            <w:bCs/>
            <w:rPrChange w:id="752" w:author="Ericsson j in CT1#134-e" w:date="2022-02-21T08:13:00Z">
              <w:rPr>
                <w:bCs/>
                <w:lang w:val="sv-SE"/>
              </w:rPr>
            </w:rPrChange>
          </w:rPr>
          <w:tab/>
        </w:r>
        <w:r w:rsidRPr="00F57274">
          <w:rPr>
            <w:bCs/>
            <w:rPrChange w:id="753" w:author="Ericsson j in CT1#134-e" w:date="2022-02-21T08:13:00Z">
              <w:rPr>
                <w:bCs/>
                <w:lang w:val="sv-SE"/>
              </w:rPr>
            </w:rPrChange>
          </w:rPr>
          <w:tab/>
        </w:r>
        <w:r w:rsidRPr="00F57274">
          <w:rPr>
            <w:bCs/>
            <w:rPrChange w:id="754" w:author="Ericsson j in CT1#134-e" w:date="2022-02-21T08:13:00Z">
              <w:rPr>
                <w:bCs/>
                <w:lang w:val="sv-SE"/>
              </w:rPr>
            </w:rPrChange>
          </w:rPr>
          <w:tab/>
        </w:r>
        <w:r w:rsidRPr="00F57274">
          <w:rPr>
            <w:bCs/>
            <w:rPrChange w:id="755" w:author="Ericsson j in CT1#134-e" w:date="2022-02-21T08:13:00Z">
              <w:rPr>
                <w:bCs/>
                <w:lang w:val="sv-SE"/>
              </w:rPr>
            </w:rPrChange>
          </w:rPr>
          <w:tab/>
        </w:r>
        <w:r w:rsidRPr="00F57274">
          <w:rPr>
            <w:bCs/>
            <w:rPrChange w:id="756" w:author="Ericsson j in CT1#134-e" w:date="2022-02-21T08:13:00Z">
              <w:rPr>
                <w:bCs/>
                <w:lang w:val="sv-SE"/>
              </w:rPr>
            </w:rPrChange>
          </w:rPr>
          <w:tab/>
        </w:r>
        <w:r w:rsidRPr="00F57274">
          <w:rPr>
            <w:bCs/>
            <w:rPrChange w:id="757" w:author="Ericsson j in CT1#134-e" w:date="2022-02-21T08:13:00Z">
              <w:rPr>
                <w:bCs/>
                <w:lang w:val="sv-SE"/>
              </w:rPr>
            </w:rPrChange>
          </w:rPr>
          <w:tab/>
          <w:t>&lt;DFTitle&gt;Timer RequestTimeout.&lt;/DFTitle&gt;</w:t>
        </w:r>
      </w:ins>
    </w:p>
    <w:p w14:paraId="46F07537" w14:textId="77777777" w:rsidR="00F57274" w:rsidRPr="00F57274" w:rsidRDefault="00F57274" w:rsidP="00F57274">
      <w:pPr>
        <w:pStyle w:val="PL"/>
        <w:rPr>
          <w:ins w:id="758" w:author="Ericsson j in CT1#134-e" w:date="2022-02-21T08:13:00Z"/>
          <w:bCs/>
          <w:rPrChange w:id="759" w:author="Ericsson j in CT1#134-e" w:date="2022-02-21T08:13:00Z">
            <w:rPr>
              <w:ins w:id="760" w:author="Ericsson j in CT1#134-e" w:date="2022-02-21T08:13:00Z"/>
              <w:bCs/>
              <w:lang w:val="sv-SE"/>
            </w:rPr>
          </w:rPrChange>
        </w:rPr>
      </w:pPr>
      <w:ins w:id="761" w:author="Ericsson j in CT1#134-e" w:date="2022-02-21T08:13:00Z">
        <w:r w:rsidRPr="00F57274">
          <w:rPr>
            <w:bCs/>
            <w:rPrChange w:id="762" w:author="Ericsson j in CT1#134-e" w:date="2022-02-21T08:13:00Z">
              <w:rPr>
                <w:bCs/>
                <w:lang w:val="sv-SE"/>
              </w:rPr>
            </w:rPrChange>
          </w:rPr>
          <w:tab/>
        </w:r>
        <w:r w:rsidRPr="00F57274">
          <w:rPr>
            <w:bCs/>
            <w:rPrChange w:id="763" w:author="Ericsson j in CT1#134-e" w:date="2022-02-21T08:13:00Z">
              <w:rPr>
                <w:bCs/>
                <w:lang w:val="sv-SE"/>
              </w:rPr>
            </w:rPrChange>
          </w:rPr>
          <w:tab/>
        </w:r>
        <w:r w:rsidRPr="00F57274">
          <w:rPr>
            <w:bCs/>
            <w:rPrChange w:id="764" w:author="Ericsson j in CT1#134-e" w:date="2022-02-21T08:13:00Z">
              <w:rPr>
                <w:bCs/>
                <w:lang w:val="sv-SE"/>
              </w:rPr>
            </w:rPrChange>
          </w:rPr>
          <w:tab/>
        </w:r>
        <w:r w:rsidRPr="00F57274">
          <w:rPr>
            <w:bCs/>
            <w:rPrChange w:id="765" w:author="Ericsson j in CT1#134-e" w:date="2022-02-21T08:13:00Z">
              <w:rPr>
                <w:bCs/>
                <w:lang w:val="sv-SE"/>
              </w:rPr>
            </w:rPrChange>
          </w:rPr>
          <w:tab/>
        </w:r>
        <w:r w:rsidRPr="00F57274">
          <w:rPr>
            <w:bCs/>
            <w:rPrChange w:id="766" w:author="Ericsson j in CT1#134-e" w:date="2022-02-21T08:13:00Z">
              <w:rPr>
                <w:bCs/>
                <w:lang w:val="sv-SE"/>
              </w:rPr>
            </w:rPrChange>
          </w:rPr>
          <w:tab/>
        </w:r>
        <w:r w:rsidRPr="00F57274">
          <w:rPr>
            <w:bCs/>
            <w:rPrChange w:id="767" w:author="Ericsson j in CT1#134-e" w:date="2022-02-21T08:13:00Z">
              <w:rPr>
                <w:bCs/>
                <w:lang w:val="sv-SE"/>
              </w:rPr>
            </w:rPrChange>
          </w:rPr>
          <w:tab/>
          <w:t>&lt;DFType&gt;</w:t>
        </w:r>
      </w:ins>
    </w:p>
    <w:p w14:paraId="11CD9214" w14:textId="77777777" w:rsidR="00F57274" w:rsidRPr="00F57274" w:rsidRDefault="00F57274" w:rsidP="00F57274">
      <w:pPr>
        <w:pStyle w:val="PL"/>
        <w:rPr>
          <w:ins w:id="768" w:author="Ericsson j in CT1#134-e" w:date="2022-02-21T08:13:00Z"/>
          <w:bCs/>
          <w:rPrChange w:id="769" w:author="Ericsson j in CT1#134-e" w:date="2022-02-21T08:13:00Z">
            <w:rPr>
              <w:ins w:id="770" w:author="Ericsson j in CT1#134-e" w:date="2022-02-21T08:13:00Z"/>
              <w:bCs/>
              <w:lang w:val="sv-SE"/>
            </w:rPr>
          </w:rPrChange>
        </w:rPr>
      </w:pPr>
      <w:ins w:id="771" w:author="Ericsson j in CT1#134-e" w:date="2022-02-21T08:13:00Z">
        <w:r w:rsidRPr="00F57274">
          <w:rPr>
            <w:bCs/>
            <w:rPrChange w:id="772" w:author="Ericsson j in CT1#134-e" w:date="2022-02-21T08:13:00Z">
              <w:rPr>
                <w:bCs/>
                <w:lang w:val="sv-SE"/>
              </w:rPr>
            </w:rPrChange>
          </w:rPr>
          <w:tab/>
        </w:r>
        <w:r w:rsidRPr="00F57274">
          <w:rPr>
            <w:bCs/>
            <w:rPrChange w:id="773" w:author="Ericsson j in CT1#134-e" w:date="2022-02-21T08:13:00Z">
              <w:rPr>
                <w:bCs/>
                <w:lang w:val="sv-SE"/>
              </w:rPr>
            </w:rPrChange>
          </w:rPr>
          <w:tab/>
        </w:r>
        <w:r w:rsidRPr="00F57274">
          <w:rPr>
            <w:bCs/>
            <w:rPrChange w:id="774" w:author="Ericsson j in CT1#134-e" w:date="2022-02-21T08:13:00Z">
              <w:rPr>
                <w:bCs/>
                <w:lang w:val="sv-SE"/>
              </w:rPr>
            </w:rPrChange>
          </w:rPr>
          <w:tab/>
        </w:r>
        <w:r w:rsidRPr="00F57274">
          <w:rPr>
            <w:bCs/>
            <w:rPrChange w:id="775" w:author="Ericsson j in CT1#134-e" w:date="2022-02-21T08:13:00Z">
              <w:rPr>
                <w:bCs/>
                <w:lang w:val="sv-SE"/>
              </w:rPr>
            </w:rPrChange>
          </w:rPr>
          <w:tab/>
        </w:r>
        <w:r w:rsidRPr="00F57274">
          <w:rPr>
            <w:bCs/>
            <w:rPrChange w:id="776" w:author="Ericsson j in CT1#134-e" w:date="2022-02-21T08:13:00Z">
              <w:rPr>
                <w:bCs/>
                <w:lang w:val="sv-SE"/>
              </w:rPr>
            </w:rPrChange>
          </w:rPr>
          <w:tab/>
        </w:r>
        <w:r w:rsidRPr="00F57274">
          <w:rPr>
            <w:bCs/>
            <w:rPrChange w:id="777" w:author="Ericsson j in CT1#134-e" w:date="2022-02-21T08:13:00Z">
              <w:rPr>
                <w:bCs/>
                <w:lang w:val="sv-SE"/>
              </w:rPr>
            </w:rPrChange>
          </w:rPr>
          <w:tab/>
        </w:r>
        <w:r w:rsidRPr="00F57274">
          <w:rPr>
            <w:bCs/>
            <w:rPrChange w:id="778" w:author="Ericsson j in CT1#134-e" w:date="2022-02-21T08:13:00Z">
              <w:rPr>
                <w:bCs/>
                <w:lang w:val="sv-SE"/>
              </w:rPr>
            </w:rPrChange>
          </w:rPr>
          <w:tab/>
          <w:t>&lt;MIME&gt;text/plain&lt;/MIME&gt;</w:t>
        </w:r>
      </w:ins>
    </w:p>
    <w:p w14:paraId="1669CD9A" w14:textId="77777777" w:rsidR="00F57274" w:rsidRPr="00F57274" w:rsidRDefault="00F57274" w:rsidP="00F57274">
      <w:pPr>
        <w:pStyle w:val="PL"/>
        <w:rPr>
          <w:ins w:id="779" w:author="Ericsson j in CT1#134-e" w:date="2022-02-21T08:13:00Z"/>
          <w:bCs/>
          <w:rPrChange w:id="780" w:author="Ericsson j in CT1#134-e" w:date="2022-02-21T08:13:00Z">
            <w:rPr>
              <w:ins w:id="781" w:author="Ericsson j in CT1#134-e" w:date="2022-02-21T08:13:00Z"/>
              <w:bCs/>
              <w:lang w:val="sv-SE"/>
            </w:rPr>
          </w:rPrChange>
        </w:rPr>
      </w:pPr>
      <w:ins w:id="782" w:author="Ericsson j in CT1#134-e" w:date="2022-02-21T08:13:00Z">
        <w:r w:rsidRPr="00F57274">
          <w:rPr>
            <w:bCs/>
            <w:rPrChange w:id="783" w:author="Ericsson j in CT1#134-e" w:date="2022-02-21T08:13:00Z">
              <w:rPr>
                <w:bCs/>
                <w:lang w:val="sv-SE"/>
              </w:rPr>
            </w:rPrChange>
          </w:rPr>
          <w:tab/>
        </w:r>
        <w:r w:rsidRPr="00F57274">
          <w:rPr>
            <w:bCs/>
            <w:rPrChange w:id="784" w:author="Ericsson j in CT1#134-e" w:date="2022-02-21T08:13:00Z">
              <w:rPr>
                <w:bCs/>
                <w:lang w:val="sv-SE"/>
              </w:rPr>
            </w:rPrChange>
          </w:rPr>
          <w:tab/>
        </w:r>
        <w:r w:rsidRPr="00F57274">
          <w:rPr>
            <w:bCs/>
            <w:rPrChange w:id="785" w:author="Ericsson j in CT1#134-e" w:date="2022-02-21T08:13:00Z">
              <w:rPr>
                <w:bCs/>
                <w:lang w:val="sv-SE"/>
              </w:rPr>
            </w:rPrChange>
          </w:rPr>
          <w:tab/>
        </w:r>
        <w:r w:rsidRPr="00F57274">
          <w:rPr>
            <w:bCs/>
            <w:rPrChange w:id="786" w:author="Ericsson j in CT1#134-e" w:date="2022-02-21T08:13:00Z">
              <w:rPr>
                <w:bCs/>
                <w:lang w:val="sv-SE"/>
              </w:rPr>
            </w:rPrChange>
          </w:rPr>
          <w:tab/>
        </w:r>
        <w:r w:rsidRPr="00F57274">
          <w:rPr>
            <w:bCs/>
            <w:rPrChange w:id="787" w:author="Ericsson j in CT1#134-e" w:date="2022-02-21T08:13:00Z">
              <w:rPr>
                <w:bCs/>
                <w:lang w:val="sv-SE"/>
              </w:rPr>
            </w:rPrChange>
          </w:rPr>
          <w:tab/>
        </w:r>
        <w:r w:rsidRPr="00F57274">
          <w:rPr>
            <w:bCs/>
            <w:rPrChange w:id="788" w:author="Ericsson j in CT1#134-e" w:date="2022-02-21T08:13:00Z">
              <w:rPr>
                <w:bCs/>
                <w:lang w:val="sv-SE"/>
              </w:rPr>
            </w:rPrChange>
          </w:rPr>
          <w:tab/>
          <w:t>&lt;/DFType&gt;</w:t>
        </w:r>
      </w:ins>
    </w:p>
    <w:p w14:paraId="74015998" w14:textId="77777777" w:rsidR="00F57274" w:rsidRPr="00F57274" w:rsidRDefault="00F57274" w:rsidP="00F57274">
      <w:pPr>
        <w:pStyle w:val="PL"/>
        <w:rPr>
          <w:ins w:id="789" w:author="Ericsson j in CT1#134-e" w:date="2022-02-21T08:13:00Z"/>
          <w:bCs/>
          <w:rPrChange w:id="790" w:author="Ericsson j in CT1#134-e" w:date="2022-02-21T08:13:00Z">
            <w:rPr>
              <w:ins w:id="791" w:author="Ericsson j in CT1#134-e" w:date="2022-02-21T08:13:00Z"/>
              <w:bCs/>
              <w:lang w:val="sv-SE"/>
            </w:rPr>
          </w:rPrChange>
        </w:rPr>
      </w:pPr>
      <w:ins w:id="792" w:author="Ericsson j in CT1#134-e" w:date="2022-02-21T08:13:00Z">
        <w:r w:rsidRPr="00F57274">
          <w:rPr>
            <w:bCs/>
            <w:rPrChange w:id="793" w:author="Ericsson j in CT1#134-e" w:date="2022-02-21T08:13:00Z">
              <w:rPr>
                <w:bCs/>
                <w:lang w:val="sv-SE"/>
              </w:rPr>
            </w:rPrChange>
          </w:rPr>
          <w:tab/>
        </w:r>
        <w:r w:rsidRPr="00F57274">
          <w:rPr>
            <w:bCs/>
            <w:rPrChange w:id="794" w:author="Ericsson j in CT1#134-e" w:date="2022-02-21T08:13:00Z">
              <w:rPr>
                <w:bCs/>
                <w:lang w:val="sv-SE"/>
              </w:rPr>
            </w:rPrChange>
          </w:rPr>
          <w:tab/>
        </w:r>
        <w:r w:rsidRPr="00F57274">
          <w:rPr>
            <w:bCs/>
            <w:rPrChange w:id="795" w:author="Ericsson j in CT1#134-e" w:date="2022-02-21T08:13:00Z">
              <w:rPr>
                <w:bCs/>
                <w:lang w:val="sv-SE"/>
              </w:rPr>
            </w:rPrChange>
          </w:rPr>
          <w:tab/>
        </w:r>
        <w:r w:rsidRPr="00F57274">
          <w:rPr>
            <w:bCs/>
            <w:rPrChange w:id="796" w:author="Ericsson j in CT1#134-e" w:date="2022-02-21T08:13:00Z">
              <w:rPr>
                <w:bCs/>
                <w:lang w:val="sv-SE"/>
              </w:rPr>
            </w:rPrChange>
          </w:rPr>
          <w:tab/>
        </w:r>
        <w:r w:rsidRPr="00F57274">
          <w:rPr>
            <w:bCs/>
            <w:rPrChange w:id="797" w:author="Ericsson j in CT1#134-e" w:date="2022-02-21T08:13:00Z">
              <w:rPr>
                <w:bCs/>
                <w:lang w:val="sv-SE"/>
              </w:rPr>
            </w:rPrChange>
          </w:rPr>
          <w:tab/>
          <w:t>&lt;/DFProperties&gt;</w:t>
        </w:r>
      </w:ins>
    </w:p>
    <w:p w14:paraId="72D71573" w14:textId="77777777" w:rsidR="00F57274" w:rsidRPr="00F57274" w:rsidRDefault="00F57274" w:rsidP="00F57274">
      <w:pPr>
        <w:pStyle w:val="PL"/>
        <w:rPr>
          <w:ins w:id="798" w:author="Ericsson j in CT1#134-e" w:date="2022-02-21T08:13:00Z"/>
          <w:bCs/>
          <w:rPrChange w:id="799" w:author="Ericsson j in CT1#134-e" w:date="2022-02-21T08:13:00Z">
            <w:rPr>
              <w:ins w:id="800" w:author="Ericsson j in CT1#134-e" w:date="2022-02-21T08:13:00Z"/>
              <w:bCs/>
              <w:lang w:val="sv-SE"/>
            </w:rPr>
          </w:rPrChange>
        </w:rPr>
      </w:pPr>
      <w:ins w:id="801" w:author="Ericsson j in CT1#134-e" w:date="2022-02-21T08:13:00Z">
        <w:r w:rsidRPr="00F57274">
          <w:rPr>
            <w:bCs/>
            <w:rPrChange w:id="802" w:author="Ericsson j in CT1#134-e" w:date="2022-02-21T08:13:00Z">
              <w:rPr>
                <w:bCs/>
                <w:lang w:val="sv-SE"/>
              </w:rPr>
            </w:rPrChange>
          </w:rPr>
          <w:tab/>
        </w:r>
        <w:r w:rsidRPr="00F57274">
          <w:rPr>
            <w:bCs/>
            <w:rPrChange w:id="803" w:author="Ericsson j in CT1#134-e" w:date="2022-02-21T08:13:00Z">
              <w:rPr>
                <w:bCs/>
                <w:lang w:val="sv-SE"/>
              </w:rPr>
            </w:rPrChange>
          </w:rPr>
          <w:tab/>
        </w:r>
        <w:r w:rsidRPr="00F57274">
          <w:rPr>
            <w:bCs/>
            <w:rPrChange w:id="804" w:author="Ericsson j in CT1#134-e" w:date="2022-02-21T08:13:00Z">
              <w:rPr>
                <w:bCs/>
                <w:lang w:val="sv-SE"/>
              </w:rPr>
            </w:rPrChange>
          </w:rPr>
          <w:tab/>
        </w:r>
        <w:r w:rsidRPr="00F57274">
          <w:rPr>
            <w:bCs/>
            <w:rPrChange w:id="805" w:author="Ericsson j in CT1#134-e" w:date="2022-02-21T08:13:00Z">
              <w:rPr>
                <w:bCs/>
                <w:lang w:val="sv-SE"/>
              </w:rPr>
            </w:rPrChange>
          </w:rPr>
          <w:tab/>
          <w:t>&lt;/Node&gt;</w:t>
        </w:r>
      </w:ins>
    </w:p>
    <w:p w14:paraId="405ED915" w14:textId="77777777" w:rsidR="00F57274" w:rsidRPr="00F57274" w:rsidRDefault="00F57274" w:rsidP="00F57274">
      <w:pPr>
        <w:pStyle w:val="PL"/>
        <w:rPr>
          <w:ins w:id="806" w:author="Ericsson j in CT1#134-e" w:date="2022-02-21T08:13:00Z"/>
          <w:bCs/>
          <w:rPrChange w:id="807" w:author="Ericsson j in CT1#134-e" w:date="2022-02-21T08:13:00Z">
            <w:rPr>
              <w:ins w:id="808" w:author="Ericsson j in CT1#134-e" w:date="2022-02-21T08:13:00Z"/>
              <w:bCs/>
              <w:lang w:val="sv-SE"/>
            </w:rPr>
          </w:rPrChange>
        </w:rPr>
      </w:pPr>
      <w:ins w:id="809" w:author="Ericsson j in CT1#134-e" w:date="2022-02-21T08:13:00Z">
        <w:r w:rsidRPr="00F57274">
          <w:rPr>
            <w:bCs/>
            <w:rPrChange w:id="810" w:author="Ericsson j in CT1#134-e" w:date="2022-02-21T08:13:00Z">
              <w:rPr>
                <w:bCs/>
                <w:lang w:val="sv-SE"/>
              </w:rPr>
            </w:rPrChange>
          </w:rPr>
          <w:tab/>
        </w:r>
        <w:r w:rsidRPr="00F57274">
          <w:rPr>
            <w:bCs/>
            <w:rPrChange w:id="811" w:author="Ericsson j in CT1#134-e" w:date="2022-02-21T08:13:00Z">
              <w:rPr>
                <w:bCs/>
                <w:lang w:val="sv-SE"/>
              </w:rPr>
            </w:rPrChange>
          </w:rPr>
          <w:tab/>
        </w:r>
        <w:r w:rsidRPr="00F57274">
          <w:rPr>
            <w:bCs/>
            <w:rPrChange w:id="812" w:author="Ericsson j in CT1#134-e" w:date="2022-02-21T08:13:00Z">
              <w:rPr>
                <w:bCs/>
                <w:lang w:val="sv-SE"/>
              </w:rPr>
            </w:rPrChange>
          </w:rPr>
          <w:tab/>
        </w:r>
        <w:r w:rsidRPr="00F57274">
          <w:rPr>
            <w:bCs/>
            <w:rPrChange w:id="813" w:author="Ericsson j in CT1#134-e" w:date="2022-02-21T08:13:00Z">
              <w:rPr>
                <w:bCs/>
                <w:lang w:val="sv-SE"/>
              </w:rPr>
            </w:rPrChange>
          </w:rPr>
          <w:tab/>
          <w:t>&lt;Node&gt;</w:t>
        </w:r>
      </w:ins>
    </w:p>
    <w:p w14:paraId="11BAE1A9" w14:textId="77777777" w:rsidR="00F57274" w:rsidRPr="00F57274" w:rsidRDefault="00F57274" w:rsidP="00F57274">
      <w:pPr>
        <w:pStyle w:val="PL"/>
        <w:rPr>
          <w:ins w:id="814" w:author="Ericsson j in CT1#134-e" w:date="2022-02-21T08:13:00Z"/>
          <w:bCs/>
          <w:rPrChange w:id="815" w:author="Ericsson j in CT1#134-e" w:date="2022-02-21T08:13:00Z">
            <w:rPr>
              <w:ins w:id="816" w:author="Ericsson j in CT1#134-e" w:date="2022-02-21T08:13:00Z"/>
              <w:bCs/>
              <w:lang w:val="sv-SE"/>
            </w:rPr>
          </w:rPrChange>
        </w:rPr>
      </w:pPr>
      <w:ins w:id="817" w:author="Ericsson j in CT1#134-e" w:date="2022-02-21T08:13:00Z">
        <w:r w:rsidRPr="00F57274">
          <w:rPr>
            <w:bCs/>
            <w:rPrChange w:id="818" w:author="Ericsson j in CT1#134-e" w:date="2022-02-21T08:13:00Z">
              <w:rPr>
                <w:bCs/>
                <w:lang w:val="sv-SE"/>
              </w:rPr>
            </w:rPrChange>
          </w:rPr>
          <w:tab/>
        </w:r>
        <w:r w:rsidRPr="00F57274">
          <w:rPr>
            <w:bCs/>
            <w:rPrChange w:id="819" w:author="Ericsson j in CT1#134-e" w:date="2022-02-21T08:13:00Z">
              <w:rPr>
                <w:bCs/>
                <w:lang w:val="sv-SE"/>
              </w:rPr>
            </w:rPrChange>
          </w:rPr>
          <w:tab/>
        </w:r>
        <w:r w:rsidRPr="00F57274">
          <w:rPr>
            <w:bCs/>
            <w:rPrChange w:id="820" w:author="Ericsson j in CT1#134-e" w:date="2022-02-21T08:13:00Z">
              <w:rPr>
                <w:bCs/>
                <w:lang w:val="sv-SE"/>
              </w:rPr>
            </w:rPrChange>
          </w:rPr>
          <w:tab/>
        </w:r>
        <w:r w:rsidRPr="00F57274">
          <w:rPr>
            <w:bCs/>
            <w:rPrChange w:id="821" w:author="Ericsson j in CT1#134-e" w:date="2022-02-21T08:13:00Z">
              <w:rPr>
                <w:bCs/>
                <w:lang w:val="sv-SE"/>
              </w:rPr>
            </w:rPrChange>
          </w:rPr>
          <w:tab/>
        </w:r>
        <w:r w:rsidRPr="00F57274">
          <w:rPr>
            <w:bCs/>
            <w:rPrChange w:id="822" w:author="Ericsson j in CT1#134-e" w:date="2022-02-21T08:13:00Z">
              <w:rPr>
                <w:bCs/>
                <w:lang w:val="sv-SE"/>
              </w:rPr>
            </w:rPrChange>
          </w:rPr>
          <w:tab/>
          <w:t>&lt;NodeName&gt;SNPN_identifier&lt;/NodeName&gt;</w:t>
        </w:r>
      </w:ins>
    </w:p>
    <w:p w14:paraId="496FBA81" w14:textId="77777777" w:rsidR="00F57274" w:rsidRPr="00F57274" w:rsidRDefault="00F57274" w:rsidP="00F57274">
      <w:pPr>
        <w:pStyle w:val="PL"/>
        <w:rPr>
          <w:ins w:id="823" w:author="Ericsson j in CT1#134-e" w:date="2022-02-21T08:13:00Z"/>
          <w:bCs/>
          <w:rPrChange w:id="824" w:author="Ericsson j in CT1#134-e" w:date="2022-02-21T08:13:00Z">
            <w:rPr>
              <w:ins w:id="825" w:author="Ericsson j in CT1#134-e" w:date="2022-02-21T08:13:00Z"/>
              <w:bCs/>
              <w:lang w:val="sv-SE"/>
            </w:rPr>
          </w:rPrChange>
        </w:rPr>
      </w:pPr>
      <w:ins w:id="826" w:author="Ericsson j in CT1#134-e" w:date="2022-02-21T08:13:00Z">
        <w:r w:rsidRPr="00F57274">
          <w:rPr>
            <w:bCs/>
            <w:rPrChange w:id="827" w:author="Ericsson j in CT1#134-e" w:date="2022-02-21T08:13:00Z">
              <w:rPr>
                <w:bCs/>
                <w:lang w:val="sv-SE"/>
              </w:rPr>
            </w:rPrChange>
          </w:rPr>
          <w:tab/>
        </w:r>
        <w:r w:rsidRPr="00F57274">
          <w:rPr>
            <w:bCs/>
            <w:rPrChange w:id="828" w:author="Ericsson j in CT1#134-e" w:date="2022-02-21T08:13:00Z">
              <w:rPr>
                <w:bCs/>
                <w:lang w:val="sv-SE"/>
              </w:rPr>
            </w:rPrChange>
          </w:rPr>
          <w:tab/>
        </w:r>
        <w:r w:rsidRPr="00F57274">
          <w:rPr>
            <w:bCs/>
            <w:rPrChange w:id="829" w:author="Ericsson j in CT1#134-e" w:date="2022-02-21T08:13:00Z">
              <w:rPr>
                <w:bCs/>
                <w:lang w:val="sv-SE"/>
              </w:rPr>
            </w:rPrChange>
          </w:rPr>
          <w:tab/>
        </w:r>
        <w:r w:rsidRPr="00F57274">
          <w:rPr>
            <w:bCs/>
            <w:rPrChange w:id="830" w:author="Ericsson j in CT1#134-e" w:date="2022-02-21T08:13:00Z">
              <w:rPr>
                <w:bCs/>
                <w:lang w:val="sv-SE"/>
              </w:rPr>
            </w:rPrChange>
          </w:rPr>
          <w:tab/>
        </w:r>
        <w:r w:rsidRPr="00F57274">
          <w:rPr>
            <w:bCs/>
            <w:rPrChange w:id="831" w:author="Ericsson j in CT1#134-e" w:date="2022-02-21T08:13:00Z">
              <w:rPr>
                <w:bCs/>
                <w:lang w:val="sv-SE"/>
              </w:rPr>
            </w:rPrChange>
          </w:rPr>
          <w:tab/>
          <w:t>&lt;DFProperties&gt;</w:t>
        </w:r>
      </w:ins>
    </w:p>
    <w:p w14:paraId="5E52C3D9" w14:textId="77777777" w:rsidR="00F57274" w:rsidRPr="00F57274" w:rsidRDefault="00F57274" w:rsidP="00F57274">
      <w:pPr>
        <w:pStyle w:val="PL"/>
        <w:rPr>
          <w:ins w:id="832" w:author="Ericsson j in CT1#134-e" w:date="2022-02-21T08:13:00Z"/>
          <w:bCs/>
          <w:rPrChange w:id="833" w:author="Ericsson j in CT1#134-e" w:date="2022-02-21T08:13:00Z">
            <w:rPr>
              <w:ins w:id="834" w:author="Ericsson j in CT1#134-e" w:date="2022-02-21T08:13:00Z"/>
              <w:bCs/>
              <w:lang w:val="sv-SE"/>
            </w:rPr>
          </w:rPrChange>
        </w:rPr>
      </w:pPr>
      <w:ins w:id="835" w:author="Ericsson j in CT1#134-e" w:date="2022-02-21T08:13:00Z">
        <w:r w:rsidRPr="00F57274">
          <w:rPr>
            <w:bCs/>
            <w:rPrChange w:id="836" w:author="Ericsson j in CT1#134-e" w:date="2022-02-21T08:13:00Z">
              <w:rPr>
                <w:bCs/>
                <w:lang w:val="sv-SE"/>
              </w:rPr>
            </w:rPrChange>
          </w:rPr>
          <w:tab/>
        </w:r>
        <w:r w:rsidRPr="00F57274">
          <w:rPr>
            <w:bCs/>
            <w:rPrChange w:id="837" w:author="Ericsson j in CT1#134-e" w:date="2022-02-21T08:13:00Z">
              <w:rPr>
                <w:bCs/>
                <w:lang w:val="sv-SE"/>
              </w:rPr>
            </w:rPrChange>
          </w:rPr>
          <w:tab/>
        </w:r>
        <w:r w:rsidRPr="00F57274">
          <w:rPr>
            <w:bCs/>
            <w:rPrChange w:id="838" w:author="Ericsson j in CT1#134-e" w:date="2022-02-21T08:13:00Z">
              <w:rPr>
                <w:bCs/>
                <w:lang w:val="sv-SE"/>
              </w:rPr>
            </w:rPrChange>
          </w:rPr>
          <w:tab/>
        </w:r>
        <w:r w:rsidRPr="00F57274">
          <w:rPr>
            <w:bCs/>
            <w:rPrChange w:id="839" w:author="Ericsson j in CT1#134-e" w:date="2022-02-21T08:13:00Z">
              <w:rPr>
                <w:bCs/>
                <w:lang w:val="sv-SE"/>
              </w:rPr>
            </w:rPrChange>
          </w:rPr>
          <w:tab/>
        </w:r>
        <w:r w:rsidRPr="00F57274">
          <w:rPr>
            <w:bCs/>
            <w:rPrChange w:id="840" w:author="Ericsson j in CT1#134-e" w:date="2022-02-21T08:13:00Z">
              <w:rPr>
                <w:bCs/>
                <w:lang w:val="sv-SE"/>
              </w:rPr>
            </w:rPrChange>
          </w:rPr>
          <w:tab/>
        </w:r>
        <w:r w:rsidRPr="00F57274">
          <w:rPr>
            <w:bCs/>
            <w:rPrChange w:id="841" w:author="Ericsson j in CT1#134-e" w:date="2022-02-21T08:13:00Z">
              <w:rPr>
                <w:bCs/>
                <w:lang w:val="sv-SE"/>
              </w:rPr>
            </w:rPrChange>
          </w:rPr>
          <w:tab/>
          <w:t>&lt;AccessType&gt;</w:t>
        </w:r>
      </w:ins>
    </w:p>
    <w:p w14:paraId="283045A2" w14:textId="77777777" w:rsidR="00F57274" w:rsidRPr="00F57274" w:rsidRDefault="00F57274" w:rsidP="00F57274">
      <w:pPr>
        <w:pStyle w:val="PL"/>
        <w:rPr>
          <w:ins w:id="842" w:author="Ericsson j in CT1#134-e" w:date="2022-02-21T08:13:00Z"/>
          <w:bCs/>
          <w:rPrChange w:id="843" w:author="Ericsson j in CT1#134-e" w:date="2022-02-21T08:13:00Z">
            <w:rPr>
              <w:ins w:id="844" w:author="Ericsson j in CT1#134-e" w:date="2022-02-21T08:13:00Z"/>
              <w:bCs/>
              <w:lang w:val="sv-SE"/>
            </w:rPr>
          </w:rPrChange>
        </w:rPr>
      </w:pPr>
      <w:ins w:id="845" w:author="Ericsson j in CT1#134-e" w:date="2022-02-21T08:13:00Z">
        <w:r w:rsidRPr="00F57274">
          <w:rPr>
            <w:bCs/>
            <w:rPrChange w:id="846" w:author="Ericsson j in CT1#134-e" w:date="2022-02-21T08:13:00Z">
              <w:rPr>
                <w:bCs/>
                <w:lang w:val="sv-SE"/>
              </w:rPr>
            </w:rPrChange>
          </w:rPr>
          <w:tab/>
        </w:r>
        <w:r w:rsidRPr="00F57274">
          <w:rPr>
            <w:bCs/>
            <w:rPrChange w:id="847" w:author="Ericsson j in CT1#134-e" w:date="2022-02-21T08:13:00Z">
              <w:rPr>
                <w:bCs/>
                <w:lang w:val="sv-SE"/>
              </w:rPr>
            </w:rPrChange>
          </w:rPr>
          <w:tab/>
        </w:r>
        <w:r w:rsidRPr="00F57274">
          <w:rPr>
            <w:bCs/>
            <w:rPrChange w:id="848" w:author="Ericsson j in CT1#134-e" w:date="2022-02-21T08:13:00Z">
              <w:rPr>
                <w:bCs/>
                <w:lang w:val="sv-SE"/>
              </w:rPr>
            </w:rPrChange>
          </w:rPr>
          <w:tab/>
        </w:r>
        <w:r w:rsidRPr="00F57274">
          <w:rPr>
            <w:bCs/>
            <w:rPrChange w:id="849" w:author="Ericsson j in CT1#134-e" w:date="2022-02-21T08:13:00Z">
              <w:rPr>
                <w:bCs/>
                <w:lang w:val="sv-SE"/>
              </w:rPr>
            </w:rPrChange>
          </w:rPr>
          <w:tab/>
        </w:r>
        <w:r w:rsidRPr="00F57274">
          <w:rPr>
            <w:bCs/>
            <w:rPrChange w:id="850" w:author="Ericsson j in CT1#134-e" w:date="2022-02-21T08:13:00Z">
              <w:rPr>
                <w:bCs/>
                <w:lang w:val="sv-SE"/>
              </w:rPr>
            </w:rPrChange>
          </w:rPr>
          <w:tab/>
        </w:r>
        <w:r w:rsidRPr="00F57274">
          <w:rPr>
            <w:bCs/>
            <w:rPrChange w:id="851" w:author="Ericsson j in CT1#134-e" w:date="2022-02-21T08:13:00Z">
              <w:rPr>
                <w:bCs/>
                <w:lang w:val="sv-SE"/>
              </w:rPr>
            </w:rPrChange>
          </w:rPr>
          <w:tab/>
        </w:r>
        <w:r w:rsidRPr="00F57274">
          <w:rPr>
            <w:bCs/>
            <w:rPrChange w:id="852" w:author="Ericsson j in CT1#134-e" w:date="2022-02-21T08:13:00Z">
              <w:rPr>
                <w:bCs/>
                <w:lang w:val="sv-SE"/>
              </w:rPr>
            </w:rPrChange>
          </w:rPr>
          <w:tab/>
          <w:t>&lt;Get/&gt;</w:t>
        </w:r>
      </w:ins>
    </w:p>
    <w:p w14:paraId="5EEC1D9C" w14:textId="77777777" w:rsidR="00F57274" w:rsidRPr="00F57274" w:rsidRDefault="00F57274" w:rsidP="00F57274">
      <w:pPr>
        <w:pStyle w:val="PL"/>
        <w:rPr>
          <w:ins w:id="853" w:author="Ericsson j in CT1#134-e" w:date="2022-02-21T08:13:00Z"/>
          <w:bCs/>
          <w:rPrChange w:id="854" w:author="Ericsson j in CT1#134-e" w:date="2022-02-21T08:13:00Z">
            <w:rPr>
              <w:ins w:id="855" w:author="Ericsson j in CT1#134-e" w:date="2022-02-21T08:13:00Z"/>
              <w:bCs/>
              <w:lang w:val="sv-SE"/>
            </w:rPr>
          </w:rPrChange>
        </w:rPr>
      </w:pPr>
      <w:ins w:id="856" w:author="Ericsson j in CT1#134-e" w:date="2022-02-21T08:13:00Z">
        <w:r w:rsidRPr="00F57274">
          <w:rPr>
            <w:bCs/>
            <w:rPrChange w:id="857" w:author="Ericsson j in CT1#134-e" w:date="2022-02-21T08:13:00Z">
              <w:rPr>
                <w:bCs/>
                <w:lang w:val="sv-SE"/>
              </w:rPr>
            </w:rPrChange>
          </w:rPr>
          <w:tab/>
        </w:r>
        <w:r w:rsidRPr="00F57274">
          <w:rPr>
            <w:bCs/>
            <w:rPrChange w:id="858" w:author="Ericsson j in CT1#134-e" w:date="2022-02-21T08:13:00Z">
              <w:rPr>
                <w:bCs/>
                <w:lang w:val="sv-SE"/>
              </w:rPr>
            </w:rPrChange>
          </w:rPr>
          <w:tab/>
        </w:r>
        <w:r w:rsidRPr="00F57274">
          <w:rPr>
            <w:bCs/>
            <w:rPrChange w:id="859" w:author="Ericsson j in CT1#134-e" w:date="2022-02-21T08:13:00Z">
              <w:rPr>
                <w:bCs/>
                <w:lang w:val="sv-SE"/>
              </w:rPr>
            </w:rPrChange>
          </w:rPr>
          <w:tab/>
        </w:r>
        <w:r w:rsidRPr="00F57274">
          <w:rPr>
            <w:bCs/>
            <w:rPrChange w:id="860" w:author="Ericsson j in CT1#134-e" w:date="2022-02-21T08:13:00Z">
              <w:rPr>
                <w:bCs/>
                <w:lang w:val="sv-SE"/>
              </w:rPr>
            </w:rPrChange>
          </w:rPr>
          <w:tab/>
        </w:r>
        <w:r w:rsidRPr="00F57274">
          <w:rPr>
            <w:bCs/>
            <w:rPrChange w:id="861" w:author="Ericsson j in CT1#134-e" w:date="2022-02-21T08:13:00Z">
              <w:rPr>
                <w:bCs/>
                <w:lang w:val="sv-SE"/>
              </w:rPr>
            </w:rPrChange>
          </w:rPr>
          <w:tab/>
        </w:r>
        <w:r w:rsidRPr="00F57274">
          <w:rPr>
            <w:bCs/>
            <w:rPrChange w:id="862" w:author="Ericsson j in CT1#134-e" w:date="2022-02-21T08:13:00Z">
              <w:rPr>
                <w:bCs/>
                <w:lang w:val="sv-SE"/>
              </w:rPr>
            </w:rPrChange>
          </w:rPr>
          <w:tab/>
        </w:r>
        <w:r w:rsidRPr="00F57274">
          <w:rPr>
            <w:bCs/>
            <w:rPrChange w:id="863" w:author="Ericsson j in CT1#134-e" w:date="2022-02-21T08:13:00Z">
              <w:rPr>
                <w:bCs/>
                <w:lang w:val="sv-SE"/>
              </w:rPr>
            </w:rPrChange>
          </w:rPr>
          <w:tab/>
          <w:t>&lt;Replace/&gt;</w:t>
        </w:r>
      </w:ins>
    </w:p>
    <w:p w14:paraId="2338C7A2" w14:textId="77777777" w:rsidR="00F57274" w:rsidRPr="00F57274" w:rsidRDefault="00F57274" w:rsidP="00F57274">
      <w:pPr>
        <w:pStyle w:val="PL"/>
        <w:rPr>
          <w:ins w:id="864" w:author="Ericsson j in CT1#134-e" w:date="2022-02-21T08:13:00Z"/>
          <w:bCs/>
          <w:rPrChange w:id="865" w:author="Ericsson j in CT1#134-e" w:date="2022-02-21T08:13:00Z">
            <w:rPr>
              <w:ins w:id="866" w:author="Ericsson j in CT1#134-e" w:date="2022-02-21T08:13:00Z"/>
              <w:bCs/>
              <w:lang w:val="sv-SE"/>
            </w:rPr>
          </w:rPrChange>
        </w:rPr>
      </w:pPr>
      <w:ins w:id="867" w:author="Ericsson j in CT1#134-e" w:date="2022-02-21T08:13:00Z">
        <w:r w:rsidRPr="00F57274">
          <w:rPr>
            <w:bCs/>
            <w:rPrChange w:id="868" w:author="Ericsson j in CT1#134-e" w:date="2022-02-21T08:13:00Z">
              <w:rPr>
                <w:bCs/>
                <w:lang w:val="sv-SE"/>
              </w:rPr>
            </w:rPrChange>
          </w:rPr>
          <w:tab/>
        </w:r>
        <w:r w:rsidRPr="00F57274">
          <w:rPr>
            <w:bCs/>
            <w:rPrChange w:id="869" w:author="Ericsson j in CT1#134-e" w:date="2022-02-21T08:13:00Z">
              <w:rPr>
                <w:bCs/>
                <w:lang w:val="sv-SE"/>
              </w:rPr>
            </w:rPrChange>
          </w:rPr>
          <w:tab/>
        </w:r>
        <w:r w:rsidRPr="00F57274">
          <w:rPr>
            <w:bCs/>
            <w:rPrChange w:id="870" w:author="Ericsson j in CT1#134-e" w:date="2022-02-21T08:13:00Z">
              <w:rPr>
                <w:bCs/>
                <w:lang w:val="sv-SE"/>
              </w:rPr>
            </w:rPrChange>
          </w:rPr>
          <w:tab/>
        </w:r>
        <w:r w:rsidRPr="00F57274">
          <w:rPr>
            <w:bCs/>
            <w:rPrChange w:id="871" w:author="Ericsson j in CT1#134-e" w:date="2022-02-21T08:13:00Z">
              <w:rPr>
                <w:bCs/>
                <w:lang w:val="sv-SE"/>
              </w:rPr>
            </w:rPrChange>
          </w:rPr>
          <w:tab/>
        </w:r>
        <w:r w:rsidRPr="00F57274">
          <w:rPr>
            <w:bCs/>
            <w:rPrChange w:id="872" w:author="Ericsson j in CT1#134-e" w:date="2022-02-21T08:13:00Z">
              <w:rPr>
                <w:bCs/>
                <w:lang w:val="sv-SE"/>
              </w:rPr>
            </w:rPrChange>
          </w:rPr>
          <w:tab/>
        </w:r>
        <w:r w:rsidRPr="00F57274">
          <w:rPr>
            <w:bCs/>
            <w:rPrChange w:id="873" w:author="Ericsson j in CT1#134-e" w:date="2022-02-21T08:13:00Z">
              <w:rPr>
                <w:bCs/>
                <w:lang w:val="sv-SE"/>
              </w:rPr>
            </w:rPrChange>
          </w:rPr>
          <w:tab/>
          <w:t>&lt;/AccessType&gt;</w:t>
        </w:r>
      </w:ins>
    </w:p>
    <w:p w14:paraId="544F6326" w14:textId="77777777" w:rsidR="00F57274" w:rsidRPr="00F57274" w:rsidRDefault="00F57274" w:rsidP="00F57274">
      <w:pPr>
        <w:pStyle w:val="PL"/>
        <w:rPr>
          <w:ins w:id="874" w:author="Ericsson j in CT1#134-e" w:date="2022-02-21T08:13:00Z"/>
          <w:bCs/>
          <w:rPrChange w:id="875" w:author="Ericsson j in CT1#134-e" w:date="2022-02-21T08:13:00Z">
            <w:rPr>
              <w:ins w:id="876" w:author="Ericsson j in CT1#134-e" w:date="2022-02-21T08:13:00Z"/>
              <w:bCs/>
              <w:lang w:val="sv-SE"/>
            </w:rPr>
          </w:rPrChange>
        </w:rPr>
      </w:pPr>
      <w:ins w:id="877" w:author="Ericsson j in CT1#134-e" w:date="2022-02-21T08:13:00Z">
        <w:r w:rsidRPr="00F57274">
          <w:rPr>
            <w:bCs/>
            <w:rPrChange w:id="878" w:author="Ericsson j in CT1#134-e" w:date="2022-02-21T08:13:00Z">
              <w:rPr>
                <w:bCs/>
                <w:lang w:val="sv-SE"/>
              </w:rPr>
            </w:rPrChange>
          </w:rPr>
          <w:tab/>
        </w:r>
        <w:r w:rsidRPr="00F57274">
          <w:rPr>
            <w:bCs/>
            <w:rPrChange w:id="879" w:author="Ericsson j in CT1#134-e" w:date="2022-02-21T08:13:00Z">
              <w:rPr>
                <w:bCs/>
                <w:lang w:val="sv-SE"/>
              </w:rPr>
            </w:rPrChange>
          </w:rPr>
          <w:tab/>
        </w:r>
        <w:r w:rsidRPr="00F57274">
          <w:rPr>
            <w:bCs/>
            <w:rPrChange w:id="880" w:author="Ericsson j in CT1#134-e" w:date="2022-02-21T08:13:00Z">
              <w:rPr>
                <w:bCs/>
                <w:lang w:val="sv-SE"/>
              </w:rPr>
            </w:rPrChange>
          </w:rPr>
          <w:tab/>
        </w:r>
        <w:r w:rsidRPr="00F57274">
          <w:rPr>
            <w:bCs/>
            <w:rPrChange w:id="881" w:author="Ericsson j in CT1#134-e" w:date="2022-02-21T08:13:00Z">
              <w:rPr>
                <w:bCs/>
                <w:lang w:val="sv-SE"/>
              </w:rPr>
            </w:rPrChange>
          </w:rPr>
          <w:tab/>
        </w:r>
        <w:r w:rsidRPr="00F57274">
          <w:rPr>
            <w:bCs/>
            <w:rPrChange w:id="882" w:author="Ericsson j in CT1#134-e" w:date="2022-02-21T08:13:00Z">
              <w:rPr>
                <w:bCs/>
                <w:lang w:val="sv-SE"/>
              </w:rPr>
            </w:rPrChange>
          </w:rPr>
          <w:tab/>
        </w:r>
        <w:r w:rsidRPr="00F57274">
          <w:rPr>
            <w:bCs/>
            <w:rPrChange w:id="883" w:author="Ericsson j in CT1#134-e" w:date="2022-02-21T08:13:00Z">
              <w:rPr>
                <w:bCs/>
                <w:lang w:val="sv-SE"/>
              </w:rPr>
            </w:rPrChange>
          </w:rPr>
          <w:tab/>
          <w:t>&lt;DFFormat&gt;</w:t>
        </w:r>
      </w:ins>
    </w:p>
    <w:p w14:paraId="049B85B8" w14:textId="77777777" w:rsidR="00F57274" w:rsidRPr="00F57274" w:rsidRDefault="00F57274" w:rsidP="00F57274">
      <w:pPr>
        <w:pStyle w:val="PL"/>
        <w:rPr>
          <w:ins w:id="884" w:author="Ericsson j in CT1#134-e" w:date="2022-02-21T08:13:00Z"/>
          <w:bCs/>
          <w:rPrChange w:id="885" w:author="Ericsson j in CT1#134-e" w:date="2022-02-21T08:13:00Z">
            <w:rPr>
              <w:ins w:id="886" w:author="Ericsson j in CT1#134-e" w:date="2022-02-21T08:13:00Z"/>
              <w:bCs/>
              <w:lang w:val="sv-SE"/>
            </w:rPr>
          </w:rPrChange>
        </w:rPr>
      </w:pPr>
      <w:ins w:id="887" w:author="Ericsson j in CT1#134-e" w:date="2022-02-21T08:13:00Z">
        <w:r w:rsidRPr="00F57274">
          <w:rPr>
            <w:bCs/>
            <w:rPrChange w:id="888" w:author="Ericsson j in CT1#134-e" w:date="2022-02-21T08:13:00Z">
              <w:rPr>
                <w:bCs/>
                <w:lang w:val="sv-SE"/>
              </w:rPr>
            </w:rPrChange>
          </w:rPr>
          <w:tab/>
        </w:r>
        <w:r w:rsidRPr="00F57274">
          <w:rPr>
            <w:bCs/>
            <w:rPrChange w:id="889" w:author="Ericsson j in CT1#134-e" w:date="2022-02-21T08:13:00Z">
              <w:rPr>
                <w:bCs/>
                <w:lang w:val="sv-SE"/>
              </w:rPr>
            </w:rPrChange>
          </w:rPr>
          <w:tab/>
        </w:r>
        <w:r w:rsidRPr="00F57274">
          <w:rPr>
            <w:bCs/>
            <w:rPrChange w:id="890" w:author="Ericsson j in CT1#134-e" w:date="2022-02-21T08:13:00Z">
              <w:rPr>
                <w:bCs/>
                <w:lang w:val="sv-SE"/>
              </w:rPr>
            </w:rPrChange>
          </w:rPr>
          <w:tab/>
        </w:r>
        <w:r w:rsidRPr="00F57274">
          <w:rPr>
            <w:bCs/>
            <w:rPrChange w:id="891" w:author="Ericsson j in CT1#134-e" w:date="2022-02-21T08:13:00Z">
              <w:rPr>
                <w:bCs/>
                <w:lang w:val="sv-SE"/>
              </w:rPr>
            </w:rPrChange>
          </w:rPr>
          <w:tab/>
        </w:r>
        <w:r w:rsidRPr="00F57274">
          <w:rPr>
            <w:bCs/>
            <w:rPrChange w:id="892" w:author="Ericsson j in CT1#134-e" w:date="2022-02-21T08:13:00Z">
              <w:rPr>
                <w:bCs/>
                <w:lang w:val="sv-SE"/>
              </w:rPr>
            </w:rPrChange>
          </w:rPr>
          <w:tab/>
        </w:r>
        <w:r w:rsidRPr="00F57274">
          <w:rPr>
            <w:bCs/>
            <w:rPrChange w:id="893" w:author="Ericsson j in CT1#134-e" w:date="2022-02-21T08:13:00Z">
              <w:rPr>
                <w:bCs/>
                <w:lang w:val="sv-SE"/>
              </w:rPr>
            </w:rPrChange>
          </w:rPr>
          <w:tab/>
        </w:r>
        <w:r w:rsidRPr="00F57274">
          <w:rPr>
            <w:bCs/>
            <w:rPrChange w:id="894" w:author="Ericsson j in CT1#134-e" w:date="2022-02-21T08:13:00Z">
              <w:rPr>
                <w:bCs/>
                <w:lang w:val="sv-SE"/>
              </w:rPr>
            </w:rPrChange>
          </w:rPr>
          <w:tab/>
          <w:t>&lt;chr/&gt;</w:t>
        </w:r>
      </w:ins>
    </w:p>
    <w:p w14:paraId="5D65A04F" w14:textId="77777777" w:rsidR="00F57274" w:rsidRPr="00F57274" w:rsidRDefault="00F57274" w:rsidP="00F57274">
      <w:pPr>
        <w:pStyle w:val="PL"/>
        <w:rPr>
          <w:ins w:id="895" w:author="Ericsson j in CT1#134-e" w:date="2022-02-21T08:13:00Z"/>
          <w:bCs/>
          <w:rPrChange w:id="896" w:author="Ericsson j in CT1#134-e" w:date="2022-02-21T08:13:00Z">
            <w:rPr>
              <w:ins w:id="897" w:author="Ericsson j in CT1#134-e" w:date="2022-02-21T08:13:00Z"/>
              <w:bCs/>
              <w:lang w:val="sv-SE"/>
            </w:rPr>
          </w:rPrChange>
        </w:rPr>
      </w:pPr>
      <w:ins w:id="898" w:author="Ericsson j in CT1#134-e" w:date="2022-02-21T08:13:00Z">
        <w:r w:rsidRPr="00F57274">
          <w:rPr>
            <w:bCs/>
            <w:rPrChange w:id="899" w:author="Ericsson j in CT1#134-e" w:date="2022-02-21T08:13:00Z">
              <w:rPr>
                <w:bCs/>
                <w:lang w:val="sv-SE"/>
              </w:rPr>
            </w:rPrChange>
          </w:rPr>
          <w:tab/>
        </w:r>
        <w:r w:rsidRPr="00F57274">
          <w:rPr>
            <w:bCs/>
            <w:rPrChange w:id="900" w:author="Ericsson j in CT1#134-e" w:date="2022-02-21T08:13:00Z">
              <w:rPr>
                <w:bCs/>
                <w:lang w:val="sv-SE"/>
              </w:rPr>
            </w:rPrChange>
          </w:rPr>
          <w:tab/>
        </w:r>
        <w:r w:rsidRPr="00F57274">
          <w:rPr>
            <w:bCs/>
            <w:rPrChange w:id="901" w:author="Ericsson j in CT1#134-e" w:date="2022-02-21T08:13:00Z">
              <w:rPr>
                <w:bCs/>
                <w:lang w:val="sv-SE"/>
              </w:rPr>
            </w:rPrChange>
          </w:rPr>
          <w:tab/>
        </w:r>
        <w:r w:rsidRPr="00F57274">
          <w:rPr>
            <w:bCs/>
            <w:rPrChange w:id="902" w:author="Ericsson j in CT1#134-e" w:date="2022-02-21T08:13:00Z">
              <w:rPr>
                <w:bCs/>
                <w:lang w:val="sv-SE"/>
              </w:rPr>
            </w:rPrChange>
          </w:rPr>
          <w:tab/>
        </w:r>
        <w:r w:rsidRPr="00F57274">
          <w:rPr>
            <w:bCs/>
            <w:rPrChange w:id="903" w:author="Ericsson j in CT1#134-e" w:date="2022-02-21T08:13:00Z">
              <w:rPr>
                <w:bCs/>
                <w:lang w:val="sv-SE"/>
              </w:rPr>
            </w:rPrChange>
          </w:rPr>
          <w:tab/>
        </w:r>
        <w:r w:rsidRPr="00F57274">
          <w:rPr>
            <w:bCs/>
            <w:rPrChange w:id="904" w:author="Ericsson j in CT1#134-e" w:date="2022-02-21T08:13:00Z">
              <w:rPr>
                <w:bCs/>
                <w:lang w:val="sv-SE"/>
              </w:rPr>
            </w:rPrChange>
          </w:rPr>
          <w:tab/>
          <w:t>&lt;/DFFormat&gt;</w:t>
        </w:r>
      </w:ins>
    </w:p>
    <w:p w14:paraId="1EC3E6F2" w14:textId="77777777" w:rsidR="00F57274" w:rsidRPr="00F57274" w:rsidRDefault="00F57274" w:rsidP="00F57274">
      <w:pPr>
        <w:pStyle w:val="PL"/>
        <w:rPr>
          <w:ins w:id="905" w:author="Ericsson j in CT1#134-e" w:date="2022-02-21T08:13:00Z"/>
          <w:bCs/>
          <w:rPrChange w:id="906" w:author="Ericsson j in CT1#134-e" w:date="2022-02-21T08:13:00Z">
            <w:rPr>
              <w:ins w:id="907" w:author="Ericsson j in CT1#134-e" w:date="2022-02-21T08:13:00Z"/>
              <w:bCs/>
              <w:lang w:val="sv-SE"/>
            </w:rPr>
          </w:rPrChange>
        </w:rPr>
      </w:pPr>
      <w:ins w:id="908" w:author="Ericsson j in CT1#134-e" w:date="2022-02-21T08:13:00Z">
        <w:r w:rsidRPr="00F57274">
          <w:rPr>
            <w:bCs/>
            <w:rPrChange w:id="909" w:author="Ericsson j in CT1#134-e" w:date="2022-02-21T08:13:00Z">
              <w:rPr>
                <w:bCs/>
                <w:lang w:val="sv-SE"/>
              </w:rPr>
            </w:rPrChange>
          </w:rPr>
          <w:tab/>
        </w:r>
        <w:r w:rsidRPr="00F57274">
          <w:rPr>
            <w:bCs/>
            <w:rPrChange w:id="910" w:author="Ericsson j in CT1#134-e" w:date="2022-02-21T08:13:00Z">
              <w:rPr>
                <w:bCs/>
                <w:lang w:val="sv-SE"/>
              </w:rPr>
            </w:rPrChange>
          </w:rPr>
          <w:tab/>
        </w:r>
        <w:r w:rsidRPr="00F57274">
          <w:rPr>
            <w:bCs/>
            <w:rPrChange w:id="911" w:author="Ericsson j in CT1#134-e" w:date="2022-02-21T08:13:00Z">
              <w:rPr>
                <w:bCs/>
                <w:lang w:val="sv-SE"/>
              </w:rPr>
            </w:rPrChange>
          </w:rPr>
          <w:tab/>
        </w:r>
        <w:r w:rsidRPr="00F57274">
          <w:rPr>
            <w:bCs/>
            <w:rPrChange w:id="912" w:author="Ericsson j in CT1#134-e" w:date="2022-02-21T08:13:00Z">
              <w:rPr>
                <w:bCs/>
                <w:lang w:val="sv-SE"/>
              </w:rPr>
            </w:rPrChange>
          </w:rPr>
          <w:tab/>
        </w:r>
        <w:r w:rsidRPr="00F57274">
          <w:rPr>
            <w:bCs/>
            <w:rPrChange w:id="913" w:author="Ericsson j in CT1#134-e" w:date="2022-02-21T08:13:00Z">
              <w:rPr>
                <w:bCs/>
                <w:lang w:val="sv-SE"/>
              </w:rPr>
            </w:rPrChange>
          </w:rPr>
          <w:tab/>
        </w:r>
        <w:r w:rsidRPr="00F57274">
          <w:rPr>
            <w:bCs/>
            <w:rPrChange w:id="914" w:author="Ericsson j in CT1#134-e" w:date="2022-02-21T08:13:00Z">
              <w:rPr>
                <w:bCs/>
                <w:lang w:val="sv-SE"/>
              </w:rPr>
            </w:rPrChange>
          </w:rPr>
          <w:tab/>
          <w:t>&lt;Occurrence&gt;</w:t>
        </w:r>
      </w:ins>
    </w:p>
    <w:p w14:paraId="5C7F8923" w14:textId="77777777" w:rsidR="00F57274" w:rsidRPr="00F57274" w:rsidRDefault="00F57274" w:rsidP="00F57274">
      <w:pPr>
        <w:pStyle w:val="PL"/>
        <w:rPr>
          <w:ins w:id="915" w:author="Ericsson j in CT1#134-e" w:date="2022-02-21T08:13:00Z"/>
          <w:bCs/>
          <w:rPrChange w:id="916" w:author="Ericsson j in CT1#134-e" w:date="2022-02-21T08:13:00Z">
            <w:rPr>
              <w:ins w:id="917" w:author="Ericsson j in CT1#134-e" w:date="2022-02-21T08:13:00Z"/>
              <w:bCs/>
              <w:lang w:val="sv-SE"/>
            </w:rPr>
          </w:rPrChange>
        </w:rPr>
      </w:pPr>
      <w:ins w:id="918" w:author="Ericsson j in CT1#134-e" w:date="2022-02-21T08:13:00Z">
        <w:r w:rsidRPr="00F57274">
          <w:rPr>
            <w:bCs/>
            <w:rPrChange w:id="919" w:author="Ericsson j in CT1#134-e" w:date="2022-02-21T08:13:00Z">
              <w:rPr>
                <w:bCs/>
                <w:lang w:val="sv-SE"/>
              </w:rPr>
            </w:rPrChange>
          </w:rPr>
          <w:tab/>
        </w:r>
        <w:r w:rsidRPr="00F57274">
          <w:rPr>
            <w:bCs/>
            <w:rPrChange w:id="920" w:author="Ericsson j in CT1#134-e" w:date="2022-02-21T08:13:00Z">
              <w:rPr>
                <w:bCs/>
                <w:lang w:val="sv-SE"/>
              </w:rPr>
            </w:rPrChange>
          </w:rPr>
          <w:tab/>
        </w:r>
        <w:r w:rsidRPr="00F57274">
          <w:rPr>
            <w:bCs/>
            <w:rPrChange w:id="921" w:author="Ericsson j in CT1#134-e" w:date="2022-02-21T08:13:00Z">
              <w:rPr>
                <w:bCs/>
                <w:lang w:val="sv-SE"/>
              </w:rPr>
            </w:rPrChange>
          </w:rPr>
          <w:tab/>
        </w:r>
        <w:r w:rsidRPr="00F57274">
          <w:rPr>
            <w:bCs/>
            <w:rPrChange w:id="922" w:author="Ericsson j in CT1#134-e" w:date="2022-02-21T08:13:00Z">
              <w:rPr>
                <w:bCs/>
                <w:lang w:val="sv-SE"/>
              </w:rPr>
            </w:rPrChange>
          </w:rPr>
          <w:tab/>
        </w:r>
        <w:r w:rsidRPr="00F57274">
          <w:rPr>
            <w:bCs/>
            <w:rPrChange w:id="923" w:author="Ericsson j in CT1#134-e" w:date="2022-02-21T08:13:00Z">
              <w:rPr>
                <w:bCs/>
                <w:lang w:val="sv-SE"/>
              </w:rPr>
            </w:rPrChange>
          </w:rPr>
          <w:tab/>
        </w:r>
        <w:r w:rsidRPr="00F57274">
          <w:rPr>
            <w:bCs/>
            <w:rPrChange w:id="924" w:author="Ericsson j in CT1#134-e" w:date="2022-02-21T08:13:00Z">
              <w:rPr>
                <w:bCs/>
                <w:lang w:val="sv-SE"/>
              </w:rPr>
            </w:rPrChange>
          </w:rPr>
          <w:tab/>
        </w:r>
        <w:r w:rsidRPr="00F57274">
          <w:rPr>
            <w:bCs/>
            <w:rPrChange w:id="925" w:author="Ericsson j in CT1#134-e" w:date="2022-02-21T08:13:00Z">
              <w:rPr>
                <w:bCs/>
                <w:lang w:val="sv-SE"/>
              </w:rPr>
            </w:rPrChange>
          </w:rPr>
          <w:tab/>
          <w:t>&lt;One/&gt;</w:t>
        </w:r>
      </w:ins>
    </w:p>
    <w:p w14:paraId="23BCD889" w14:textId="77777777" w:rsidR="00F57274" w:rsidRPr="00F57274" w:rsidRDefault="00F57274" w:rsidP="00F57274">
      <w:pPr>
        <w:pStyle w:val="PL"/>
        <w:rPr>
          <w:ins w:id="926" w:author="Ericsson j in CT1#134-e" w:date="2022-02-21T08:13:00Z"/>
          <w:bCs/>
          <w:rPrChange w:id="927" w:author="Ericsson j in CT1#134-e" w:date="2022-02-21T08:13:00Z">
            <w:rPr>
              <w:ins w:id="928" w:author="Ericsson j in CT1#134-e" w:date="2022-02-21T08:13:00Z"/>
              <w:bCs/>
              <w:lang w:val="sv-SE"/>
            </w:rPr>
          </w:rPrChange>
        </w:rPr>
      </w:pPr>
      <w:ins w:id="929" w:author="Ericsson j in CT1#134-e" w:date="2022-02-21T08:13:00Z">
        <w:r w:rsidRPr="00F57274">
          <w:rPr>
            <w:bCs/>
            <w:rPrChange w:id="930" w:author="Ericsson j in CT1#134-e" w:date="2022-02-21T08:13:00Z">
              <w:rPr>
                <w:bCs/>
                <w:lang w:val="sv-SE"/>
              </w:rPr>
            </w:rPrChange>
          </w:rPr>
          <w:tab/>
        </w:r>
        <w:r w:rsidRPr="00F57274">
          <w:rPr>
            <w:bCs/>
            <w:rPrChange w:id="931" w:author="Ericsson j in CT1#134-e" w:date="2022-02-21T08:13:00Z">
              <w:rPr>
                <w:bCs/>
                <w:lang w:val="sv-SE"/>
              </w:rPr>
            </w:rPrChange>
          </w:rPr>
          <w:tab/>
        </w:r>
        <w:r w:rsidRPr="00F57274">
          <w:rPr>
            <w:bCs/>
            <w:rPrChange w:id="932" w:author="Ericsson j in CT1#134-e" w:date="2022-02-21T08:13:00Z">
              <w:rPr>
                <w:bCs/>
                <w:lang w:val="sv-SE"/>
              </w:rPr>
            </w:rPrChange>
          </w:rPr>
          <w:tab/>
        </w:r>
        <w:r w:rsidRPr="00F57274">
          <w:rPr>
            <w:bCs/>
            <w:rPrChange w:id="933" w:author="Ericsson j in CT1#134-e" w:date="2022-02-21T08:13:00Z">
              <w:rPr>
                <w:bCs/>
                <w:lang w:val="sv-SE"/>
              </w:rPr>
            </w:rPrChange>
          </w:rPr>
          <w:tab/>
        </w:r>
        <w:r w:rsidRPr="00F57274">
          <w:rPr>
            <w:bCs/>
            <w:rPrChange w:id="934" w:author="Ericsson j in CT1#134-e" w:date="2022-02-21T08:13:00Z">
              <w:rPr>
                <w:bCs/>
                <w:lang w:val="sv-SE"/>
              </w:rPr>
            </w:rPrChange>
          </w:rPr>
          <w:tab/>
        </w:r>
        <w:r w:rsidRPr="00F57274">
          <w:rPr>
            <w:bCs/>
            <w:rPrChange w:id="935" w:author="Ericsson j in CT1#134-e" w:date="2022-02-21T08:13:00Z">
              <w:rPr>
                <w:bCs/>
                <w:lang w:val="sv-SE"/>
              </w:rPr>
            </w:rPrChange>
          </w:rPr>
          <w:tab/>
          <w:t>&lt;/Occurrence&gt;</w:t>
        </w:r>
      </w:ins>
    </w:p>
    <w:p w14:paraId="1ECBCAED" w14:textId="77777777" w:rsidR="00F57274" w:rsidRPr="00F57274" w:rsidRDefault="00F57274" w:rsidP="00F57274">
      <w:pPr>
        <w:pStyle w:val="PL"/>
        <w:rPr>
          <w:ins w:id="936" w:author="Ericsson j in CT1#134-e" w:date="2022-02-21T08:13:00Z"/>
          <w:bCs/>
          <w:rPrChange w:id="937" w:author="Ericsson j in CT1#134-e" w:date="2022-02-21T08:13:00Z">
            <w:rPr>
              <w:ins w:id="938" w:author="Ericsson j in CT1#134-e" w:date="2022-02-21T08:13:00Z"/>
              <w:bCs/>
              <w:lang w:val="sv-SE"/>
            </w:rPr>
          </w:rPrChange>
        </w:rPr>
      </w:pPr>
      <w:ins w:id="939" w:author="Ericsson j in CT1#134-e" w:date="2022-02-21T08:13:00Z">
        <w:r w:rsidRPr="00F57274">
          <w:rPr>
            <w:bCs/>
            <w:rPrChange w:id="940" w:author="Ericsson j in CT1#134-e" w:date="2022-02-21T08:13:00Z">
              <w:rPr>
                <w:bCs/>
                <w:lang w:val="sv-SE"/>
              </w:rPr>
            </w:rPrChange>
          </w:rPr>
          <w:tab/>
        </w:r>
        <w:r w:rsidRPr="00F57274">
          <w:rPr>
            <w:bCs/>
            <w:rPrChange w:id="941" w:author="Ericsson j in CT1#134-e" w:date="2022-02-21T08:13:00Z">
              <w:rPr>
                <w:bCs/>
                <w:lang w:val="sv-SE"/>
              </w:rPr>
            </w:rPrChange>
          </w:rPr>
          <w:tab/>
        </w:r>
        <w:r w:rsidRPr="00F57274">
          <w:rPr>
            <w:bCs/>
            <w:rPrChange w:id="942" w:author="Ericsson j in CT1#134-e" w:date="2022-02-21T08:13:00Z">
              <w:rPr>
                <w:bCs/>
                <w:lang w:val="sv-SE"/>
              </w:rPr>
            </w:rPrChange>
          </w:rPr>
          <w:tab/>
        </w:r>
        <w:r w:rsidRPr="00F57274">
          <w:rPr>
            <w:bCs/>
            <w:rPrChange w:id="943" w:author="Ericsson j in CT1#134-e" w:date="2022-02-21T08:13:00Z">
              <w:rPr>
                <w:bCs/>
                <w:lang w:val="sv-SE"/>
              </w:rPr>
            </w:rPrChange>
          </w:rPr>
          <w:tab/>
        </w:r>
        <w:r w:rsidRPr="00F57274">
          <w:rPr>
            <w:bCs/>
            <w:rPrChange w:id="944" w:author="Ericsson j in CT1#134-e" w:date="2022-02-21T08:13:00Z">
              <w:rPr>
                <w:bCs/>
                <w:lang w:val="sv-SE"/>
              </w:rPr>
            </w:rPrChange>
          </w:rPr>
          <w:tab/>
        </w:r>
        <w:r w:rsidRPr="00F57274">
          <w:rPr>
            <w:bCs/>
            <w:rPrChange w:id="945" w:author="Ericsson j in CT1#134-e" w:date="2022-02-21T08:13:00Z">
              <w:rPr>
                <w:bCs/>
                <w:lang w:val="sv-SE"/>
              </w:rPr>
            </w:rPrChange>
          </w:rPr>
          <w:tab/>
          <w:t>&lt;Scope&gt;</w:t>
        </w:r>
      </w:ins>
    </w:p>
    <w:p w14:paraId="0B34A0B2" w14:textId="77777777" w:rsidR="00F57274" w:rsidRPr="00F57274" w:rsidRDefault="00F57274" w:rsidP="00F57274">
      <w:pPr>
        <w:pStyle w:val="PL"/>
        <w:rPr>
          <w:ins w:id="946" w:author="Ericsson j in CT1#134-e" w:date="2022-02-21T08:13:00Z"/>
          <w:bCs/>
          <w:rPrChange w:id="947" w:author="Ericsson j in CT1#134-e" w:date="2022-02-21T08:13:00Z">
            <w:rPr>
              <w:ins w:id="948" w:author="Ericsson j in CT1#134-e" w:date="2022-02-21T08:13:00Z"/>
              <w:bCs/>
              <w:lang w:val="sv-SE"/>
            </w:rPr>
          </w:rPrChange>
        </w:rPr>
      </w:pPr>
      <w:ins w:id="949" w:author="Ericsson j in CT1#134-e" w:date="2022-02-21T08:13:00Z">
        <w:r w:rsidRPr="00F57274">
          <w:rPr>
            <w:bCs/>
            <w:rPrChange w:id="950" w:author="Ericsson j in CT1#134-e" w:date="2022-02-21T08:13:00Z">
              <w:rPr>
                <w:bCs/>
                <w:lang w:val="sv-SE"/>
              </w:rPr>
            </w:rPrChange>
          </w:rPr>
          <w:tab/>
        </w:r>
        <w:r w:rsidRPr="00F57274">
          <w:rPr>
            <w:bCs/>
            <w:rPrChange w:id="951" w:author="Ericsson j in CT1#134-e" w:date="2022-02-21T08:13:00Z">
              <w:rPr>
                <w:bCs/>
                <w:lang w:val="sv-SE"/>
              </w:rPr>
            </w:rPrChange>
          </w:rPr>
          <w:tab/>
        </w:r>
        <w:r w:rsidRPr="00F57274">
          <w:rPr>
            <w:bCs/>
            <w:rPrChange w:id="952" w:author="Ericsson j in CT1#134-e" w:date="2022-02-21T08:13:00Z">
              <w:rPr>
                <w:bCs/>
                <w:lang w:val="sv-SE"/>
              </w:rPr>
            </w:rPrChange>
          </w:rPr>
          <w:tab/>
        </w:r>
        <w:r w:rsidRPr="00F57274">
          <w:rPr>
            <w:bCs/>
            <w:rPrChange w:id="953" w:author="Ericsson j in CT1#134-e" w:date="2022-02-21T08:13:00Z">
              <w:rPr>
                <w:bCs/>
                <w:lang w:val="sv-SE"/>
              </w:rPr>
            </w:rPrChange>
          </w:rPr>
          <w:tab/>
        </w:r>
        <w:r w:rsidRPr="00F57274">
          <w:rPr>
            <w:bCs/>
            <w:rPrChange w:id="954" w:author="Ericsson j in CT1#134-e" w:date="2022-02-21T08:13:00Z">
              <w:rPr>
                <w:bCs/>
                <w:lang w:val="sv-SE"/>
              </w:rPr>
            </w:rPrChange>
          </w:rPr>
          <w:tab/>
        </w:r>
        <w:r w:rsidRPr="00F57274">
          <w:rPr>
            <w:bCs/>
            <w:rPrChange w:id="955" w:author="Ericsson j in CT1#134-e" w:date="2022-02-21T08:13:00Z">
              <w:rPr>
                <w:bCs/>
                <w:lang w:val="sv-SE"/>
              </w:rPr>
            </w:rPrChange>
          </w:rPr>
          <w:tab/>
        </w:r>
        <w:r w:rsidRPr="00F57274">
          <w:rPr>
            <w:bCs/>
            <w:rPrChange w:id="956" w:author="Ericsson j in CT1#134-e" w:date="2022-02-21T08:13:00Z">
              <w:rPr>
                <w:bCs/>
                <w:lang w:val="sv-SE"/>
              </w:rPr>
            </w:rPrChange>
          </w:rPr>
          <w:tab/>
          <w:t>&lt;Permanent/&gt;</w:t>
        </w:r>
      </w:ins>
    </w:p>
    <w:p w14:paraId="7D0581C9" w14:textId="77777777" w:rsidR="00F57274" w:rsidRPr="00F57274" w:rsidRDefault="00F57274" w:rsidP="00F57274">
      <w:pPr>
        <w:pStyle w:val="PL"/>
        <w:rPr>
          <w:ins w:id="957" w:author="Ericsson j in CT1#134-e" w:date="2022-02-21T08:13:00Z"/>
          <w:bCs/>
          <w:rPrChange w:id="958" w:author="Ericsson j in CT1#134-e" w:date="2022-02-21T08:13:00Z">
            <w:rPr>
              <w:ins w:id="959" w:author="Ericsson j in CT1#134-e" w:date="2022-02-21T08:13:00Z"/>
              <w:bCs/>
              <w:lang w:val="sv-SE"/>
            </w:rPr>
          </w:rPrChange>
        </w:rPr>
      </w:pPr>
      <w:ins w:id="960" w:author="Ericsson j in CT1#134-e" w:date="2022-02-21T08:13:00Z">
        <w:r w:rsidRPr="00F57274">
          <w:rPr>
            <w:bCs/>
            <w:rPrChange w:id="961" w:author="Ericsson j in CT1#134-e" w:date="2022-02-21T08:13:00Z">
              <w:rPr>
                <w:bCs/>
                <w:lang w:val="sv-SE"/>
              </w:rPr>
            </w:rPrChange>
          </w:rPr>
          <w:tab/>
        </w:r>
        <w:r w:rsidRPr="00F57274">
          <w:rPr>
            <w:bCs/>
            <w:rPrChange w:id="962" w:author="Ericsson j in CT1#134-e" w:date="2022-02-21T08:13:00Z">
              <w:rPr>
                <w:bCs/>
                <w:lang w:val="sv-SE"/>
              </w:rPr>
            </w:rPrChange>
          </w:rPr>
          <w:tab/>
        </w:r>
        <w:r w:rsidRPr="00F57274">
          <w:rPr>
            <w:bCs/>
            <w:rPrChange w:id="963" w:author="Ericsson j in CT1#134-e" w:date="2022-02-21T08:13:00Z">
              <w:rPr>
                <w:bCs/>
                <w:lang w:val="sv-SE"/>
              </w:rPr>
            </w:rPrChange>
          </w:rPr>
          <w:tab/>
        </w:r>
        <w:r w:rsidRPr="00F57274">
          <w:rPr>
            <w:bCs/>
            <w:rPrChange w:id="964" w:author="Ericsson j in CT1#134-e" w:date="2022-02-21T08:13:00Z">
              <w:rPr>
                <w:bCs/>
                <w:lang w:val="sv-SE"/>
              </w:rPr>
            </w:rPrChange>
          </w:rPr>
          <w:tab/>
        </w:r>
        <w:r w:rsidRPr="00F57274">
          <w:rPr>
            <w:bCs/>
            <w:rPrChange w:id="965" w:author="Ericsson j in CT1#134-e" w:date="2022-02-21T08:13:00Z">
              <w:rPr>
                <w:bCs/>
                <w:lang w:val="sv-SE"/>
              </w:rPr>
            </w:rPrChange>
          </w:rPr>
          <w:tab/>
        </w:r>
        <w:r w:rsidRPr="00F57274">
          <w:rPr>
            <w:bCs/>
            <w:rPrChange w:id="966" w:author="Ericsson j in CT1#134-e" w:date="2022-02-21T08:13:00Z">
              <w:rPr>
                <w:bCs/>
                <w:lang w:val="sv-SE"/>
              </w:rPr>
            </w:rPrChange>
          </w:rPr>
          <w:tab/>
          <w:t>&lt;/Scope&gt;</w:t>
        </w:r>
      </w:ins>
    </w:p>
    <w:p w14:paraId="5750F3E7" w14:textId="77777777" w:rsidR="00F57274" w:rsidRPr="00F57274" w:rsidRDefault="00F57274" w:rsidP="00F57274">
      <w:pPr>
        <w:pStyle w:val="PL"/>
        <w:rPr>
          <w:ins w:id="967" w:author="Ericsson j in CT1#134-e" w:date="2022-02-21T08:13:00Z"/>
          <w:bCs/>
          <w:rPrChange w:id="968" w:author="Ericsson j in CT1#134-e" w:date="2022-02-21T08:13:00Z">
            <w:rPr>
              <w:ins w:id="969" w:author="Ericsson j in CT1#134-e" w:date="2022-02-21T08:13:00Z"/>
              <w:bCs/>
              <w:lang w:val="sv-SE"/>
            </w:rPr>
          </w:rPrChange>
        </w:rPr>
      </w:pPr>
      <w:ins w:id="970" w:author="Ericsson j in CT1#134-e" w:date="2022-02-21T08:13:00Z">
        <w:r w:rsidRPr="00F57274">
          <w:rPr>
            <w:bCs/>
            <w:rPrChange w:id="971" w:author="Ericsson j in CT1#134-e" w:date="2022-02-21T08:13:00Z">
              <w:rPr>
                <w:bCs/>
                <w:lang w:val="sv-SE"/>
              </w:rPr>
            </w:rPrChange>
          </w:rPr>
          <w:tab/>
        </w:r>
        <w:r w:rsidRPr="00F57274">
          <w:rPr>
            <w:bCs/>
            <w:rPrChange w:id="972" w:author="Ericsson j in CT1#134-e" w:date="2022-02-21T08:13:00Z">
              <w:rPr>
                <w:bCs/>
                <w:lang w:val="sv-SE"/>
              </w:rPr>
            </w:rPrChange>
          </w:rPr>
          <w:tab/>
        </w:r>
        <w:r w:rsidRPr="00F57274">
          <w:rPr>
            <w:bCs/>
            <w:rPrChange w:id="973" w:author="Ericsson j in CT1#134-e" w:date="2022-02-21T08:13:00Z">
              <w:rPr>
                <w:bCs/>
                <w:lang w:val="sv-SE"/>
              </w:rPr>
            </w:rPrChange>
          </w:rPr>
          <w:tab/>
        </w:r>
        <w:r w:rsidRPr="00F57274">
          <w:rPr>
            <w:bCs/>
            <w:rPrChange w:id="974" w:author="Ericsson j in CT1#134-e" w:date="2022-02-21T08:13:00Z">
              <w:rPr>
                <w:bCs/>
                <w:lang w:val="sv-SE"/>
              </w:rPr>
            </w:rPrChange>
          </w:rPr>
          <w:tab/>
        </w:r>
        <w:r w:rsidRPr="00F57274">
          <w:rPr>
            <w:bCs/>
            <w:rPrChange w:id="975" w:author="Ericsson j in CT1#134-e" w:date="2022-02-21T08:13:00Z">
              <w:rPr>
                <w:bCs/>
                <w:lang w:val="sv-SE"/>
              </w:rPr>
            </w:rPrChange>
          </w:rPr>
          <w:tab/>
        </w:r>
        <w:r w:rsidRPr="00F57274">
          <w:rPr>
            <w:bCs/>
            <w:rPrChange w:id="976" w:author="Ericsson j in CT1#134-e" w:date="2022-02-21T08:13:00Z">
              <w:rPr>
                <w:bCs/>
                <w:lang w:val="sv-SE"/>
              </w:rPr>
            </w:rPrChange>
          </w:rPr>
          <w:tab/>
          <w:t>&lt;DFTitle&gt;Identifier of the SNPN.&lt;/DFTitle&gt;</w:t>
        </w:r>
      </w:ins>
    </w:p>
    <w:p w14:paraId="57A9D6BC" w14:textId="77777777" w:rsidR="00F57274" w:rsidRPr="00F57274" w:rsidRDefault="00F57274" w:rsidP="00F57274">
      <w:pPr>
        <w:pStyle w:val="PL"/>
        <w:rPr>
          <w:ins w:id="977" w:author="Ericsson j in CT1#134-e" w:date="2022-02-21T08:13:00Z"/>
          <w:bCs/>
          <w:rPrChange w:id="978" w:author="Ericsson j in CT1#134-e" w:date="2022-02-21T08:13:00Z">
            <w:rPr>
              <w:ins w:id="979" w:author="Ericsson j in CT1#134-e" w:date="2022-02-21T08:13:00Z"/>
              <w:bCs/>
              <w:lang w:val="sv-SE"/>
            </w:rPr>
          </w:rPrChange>
        </w:rPr>
      </w:pPr>
      <w:ins w:id="980" w:author="Ericsson j in CT1#134-e" w:date="2022-02-21T08:13:00Z">
        <w:r w:rsidRPr="00F57274">
          <w:rPr>
            <w:bCs/>
            <w:rPrChange w:id="981" w:author="Ericsson j in CT1#134-e" w:date="2022-02-21T08:13:00Z">
              <w:rPr>
                <w:bCs/>
                <w:lang w:val="sv-SE"/>
              </w:rPr>
            </w:rPrChange>
          </w:rPr>
          <w:tab/>
        </w:r>
        <w:r w:rsidRPr="00F57274">
          <w:rPr>
            <w:bCs/>
            <w:rPrChange w:id="982" w:author="Ericsson j in CT1#134-e" w:date="2022-02-21T08:13:00Z">
              <w:rPr>
                <w:bCs/>
                <w:lang w:val="sv-SE"/>
              </w:rPr>
            </w:rPrChange>
          </w:rPr>
          <w:tab/>
        </w:r>
        <w:r w:rsidRPr="00F57274">
          <w:rPr>
            <w:bCs/>
            <w:rPrChange w:id="983" w:author="Ericsson j in CT1#134-e" w:date="2022-02-21T08:13:00Z">
              <w:rPr>
                <w:bCs/>
                <w:lang w:val="sv-SE"/>
              </w:rPr>
            </w:rPrChange>
          </w:rPr>
          <w:tab/>
        </w:r>
        <w:r w:rsidRPr="00F57274">
          <w:rPr>
            <w:bCs/>
            <w:rPrChange w:id="984" w:author="Ericsson j in CT1#134-e" w:date="2022-02-21T08:13:00Z">
              <w:rPr>
                <w:bCs/>
                <w:lang w:val="sv-SE"/>
              </w:rPr>
            </w:rPrChange>
          </w:rPr>
          <w:tab/>
        </w:r>
        <w:r w:rsidRPr="00F57274">
          <w:rPr>
            <w:bCs/>
            <w:rPrChange w:id="985" w:author="Ericsson j in CT1#134-e" w:date="2022-02-21T08:13:00Z">
              <w:rPr>
                <w:bCs/>
                <w:lang w:val="sv-SE"/>
              </w:rPr>
            </w:rPrChange>
          </w:rPr>
          <w:tab/>
        </w:r>
        <w:r w:rsidRPr="00F57274">
          <w:rPr>
            <w:bCs/>
            <w:rPrChange w:id="986" w:author="Ericsson j in CT1#134-e" w:date="2022-02-21T08:13:00Z">
              <w:rPr>
                <w:bCs/>
                <w:lang w:val="sv-SE"/>
              </w:rPr>
            </w:rPrChange>
          </w:rPr>
          <w:tab/>
          <w:t>&lt;DFType&gt;</w:t>
        </w:r>
      </w:ins>
    </w:p>
    <w:p w14:paraId="299FC0C4" w14:textId="77777777" w:rsidR="00F57274" w:rsidRPr="00F57274" w:rsidRDefault="00F57274" w:rsidP="00F57274">
      <w:pPr>
        <w:pStyle w:val="PL"/>
        <w:rPr>
          <w:ins w:id="987" w:author="Ericsson j in CT1#134-e" w:date="2022-02-21T08:13:00Z"/>
          <w:bCs/>
          <w:rPrChange w:id="988" w:author="Ericsson j in CT1#134-e" w:date="2022-02-21T08:13:00Z">
            <w:rPr>
              <w:ins w:id="989" w:author="Ericsson j in CT1#134-e" w:date="2022-02-21T08:13:00Z"/>
              <w:bCs/>
              <w:lang w:val="sv-SE"/>
            </w:rPr>
          </w:rPrChange>
        </w:rPr>
      </w:pPr>
      <w:ins w:id="990" w:author="Ericsson j in CT1#134-e" w:date="2022-02-21T08:13:00Z">
        <w:r w:rsidRPr="00F57274">
          <w:rPr>
            <w:bCs/>
            <w:rPrChange w:id="991" w:author="Ericsson j in CT1#134-e" w:date="2022-02-21T08:13:00Z">
              <w:rPr>
                <w:bCs/>
                <w:lang w:val="sv-SE"/>
              </w:rPr>
            </w:rPrChange>
          </w:rPr>
          <w:tab/>
        </w:r>
        <w:r w:rsidRPr="00F57274">
          <w:rPr>
            <w:bCs/>
            <w:rPrChange w:id="992" w:author="Ericsson j in CT1#134-e" w:date="2022-02-21T08:13:00Z">
              <w:rPr>
                <w:bCs/>
                <w:lang w:val="sv-SE"/>
              </w:rPr>
            </w:rPrChange>
          </w:rPr>
          <w:tab/>
        </w:r>
        <w:r w:rsidRPr="00F57274">
          <w:rPr>
            <w:bCs/>
            <w:rPrChange w:id="993" w:author="Ericsson j in CT1#134-e" w:date="2022-02-21T08:13:00Z">
              <w:rPr>
                <w:bCs/>
                <w:lang w:val="sv-SE"/>
              </w:rPr>
            </w:rPrChange>
          </w:rPr>
          <w:tab/>
        </w:r>
        <w:r w:rsidRPr="00F57274">
          <w:rPr>
            <w:bCs/>
            <w:rPrChange w:id="994" w:author="Ericsson j in CT1#134-e" w:date="2022-02-21T08:13:00Z">
              <w:rPr>
                <w:bCs/>
                <w:lang w:val="sv-SE"/>
              </w:rPr>
            </w:rPrChange>
          </w:rPr>
          <w:tab/>
        </w:r>
        <w:r w:rsidRPr="00F57274">
          <w:rPr>
            <w:bCs/>
            <w:rPrChange w:id="995" w:author="Ericsson j in CT1#134-e" w:date="2022-02-21T08:13:00Z">
              <w:rPr>
                <w:bCs/>
                <w:lang w:val="sv-SE"/>
              </w:rPr>
            </w:rPrChange>
          </w:rPr>
          <w:tab/>
        </w:r>
        <w:r w:rsidRPr="00F57274">
          <w:rPr>
            <w:bCs/>
            <w:rPrChange w:id="996" w:author="Ericsson j in CT1#134-e" w:date="2022-02-21T08:13:00Z">
              <w:rPr>
                <w:bCs/>
                <w:lang w:val="sv-SE"/>
              </w:rPr>
            </w:rPrChange>
          </w:rPr>
          <w:tab/>
        </w:r>
        <w:r w:rsidRPr="00F57274">
          <w:rPr>
            <w:bCs/>
            <w:rPrChange w:id="997" w:author="Ericsson j in CT1#134-e" w:date="2022-02-21T08:13:00Z">
              <w:rPr>
                <w:bCs/>
                <w:lang w:val="sv-SE"/>
              </w:rPr>
            </w:rPrChange>
          </w:rPr>
          <w:tab/>
          <w:t>&lt;MIME&gt;text/plain&lt;/MIME&gt;</w:t>
        </w:r>
      </w:ins>
    </w:p>
    <w:p w14:paraId="70B2EA34" w14:textId="77777777" w:rsidR="00F57274" w:rsidRPr="00F57274" w:rsidRDefault="00F57274" w:rsidP="00F57274">
      <w:pPr>
        <w:pStyle w:val="PL"/>
        <w:rPr>
          <w:ins w:id="998" w:author="Ericsson j in CT1#134-e" w:date="2022-02-21T08:13:00Z"/>
          <w:bCs/>
          <w:rPrChange w:id="999" w:author="Ericsson j in CT1#134-e" w:date="2022-02-21T08:13:00Z">
            <w:rPr>
              <w:ins w:id="1000" w:author="Ericsson j in CT1#134-e" w:date="2022-02-21T08:13:00Z"/>
              <w:bCs/>
              <w:lang w:val="sv-SE"/>
            </w:rPr>
          </w:rPrChange>
        </w:rPr>
      </w:pPr>
      <w:ins w:id="1001" w:author="Ericsson j in CT1#134-e" w:date="2022-02-21T08:13:00Z">
        <w:r w:rsidRPr="00F57274">
          <w:rPr>
            <w:bCs/>
            <w:rPrChange w:id="1002" w:author="Ericsson j in CT1#134-e" w:date="2022-02-21T08:13:00Z">
              <w:rPr>
                <w:bCs/>
                <w:lang w:val="sv-SE"/>
              </w:rPr>
            </w:rPrChange>
          </w:rPr>
          <w:tab/>
        </w:r>
        <w:r w:rsidRPr="00F57274">
          <w:rPr>
            <w:bCs/>
            <w:rPrChange w:id="1003" w:author="Ericsson j in CT1#134-e" w:date="2022-02-21T08:13:00Z">
              <w:rPr>
                <w:bCs/>
                <w:lang w:val="sv-SE"/>
              </w:rPr>
            </w:rPrChange>
          </w:rPr>
          <w:tab/>
        </w:r>
        <w:r w:rsidRPr="00F57274">
          <w:rPr>
            <w:bCs/>
            <w:rPrChange w:id="1004" w:author="Ericsson j in CT1#134-e" w:date="2022-02-21T08:13:00Z">
              <w:rPr>
                <w:bCs/>
                <w:lang w:val="sv-SE"/>
              </w:rPr>
            </w:rPrChange>
          </w:rPr>
          <w:tab/>
        </w:r>
        <w:r w:rsidRPr="00F57274">
          <w:rPr>
            <w:bCs/>
            <w:rPrChange w:id="1005" w:author="Ericsson j in CT1#134-e" w:date="2022-02-21T08:13:00Z">
              <w:rPr>
                <w:bCs/>
                <w:lang w:val="sv-SE"/>
              </w:rPr>
            </w:rPrChange>
          </w:rPr>
          <w:tab/>
        </w:r>
        <w:r w:rsidRPr="00F57274">
          <w:rPr>
            <w:bCs/>
            <w:rPrChange w:id="1006" w:author="Ericsson j in CT1#134-e" w:date="2022-02-21T08:13:00Z">
              <w:rPr>
                <w:bCs/>
                <w:lang w:val="sv-SE"/>
              </w:rPr>
            </w:rPrChange>
          </w:rPr>
          <w:tab/>
        </w:r>
        <w:r w:rsidRPr="00F57274">
          <w:rPr>
            <w:bCs/>
            <w:rPrChange w:id="1007" w:author="Ericsson j in CT1#134-e" w:date="2022-02-21T08:13:00Z">
              <w:rPr>
                <w:bCs/>
                <w:lang w:val="sv-SE"/>
              </w:rPr>
            </w:rPrChange>
          </w:rPr>
          <w:tab/>
          <w:t>&lt;/DFType&gt;</w:t>
        </w:r>
      </w:ins>
    </w:p>
    <w:p w14:paraId="1ACFC647" w14:textId="77777777" w:rsidR="00F57274" w:rsidRPr="00F57274" w:rsidRDefault="00F57274" w:rsidP="00F57274">
      <w:pPr>
        <w:pStyle w:val="PL"/>
        <w:rPr>
          <w:ins w:id="1008" w:author="Ericsson j in CT1#134-e" w:date="2022-02-21T08:13:00Z"/>
          <w:bCs/>
          <w:rPrChange w:id="1009" w:author="Ericsson j in CT1#134-e" w:date="2022-02-21T08:13:00Z">
            <w:rPr>
              <w:ins w:id="1010" w:author="Ericsson j in CT1#134-e" w:date="2022-02-21T08:13:00Z"/>
              <w:bCs/>
              <w:lang w:val="sv-SE"/>
            </w:rPr>
          </w:rPrChange>
        </w:rPr>
      </w:pPr>
      <w:ins w:id="1011" w:author="Ericsson j in CT1#134-e" w:date="2022-02-21T08:13:00Z">
        <w:r w:rsidRPr="00F57274">
          <w:rPr>
            <w:bCs/>
            <w:rPrChange w:id="1012" w:author="Ericsson j in CT1#134-e" w:date="2022-02-21T08:13:00Z">
              <w:rPr>
                <w:bCs/>
                <w:lang w:val="sv-SE"/>
              </w:rPr>
            </w:rPrChange>
          </w:rPr>
          <w:tab/>
        </w:r>
        <w:r w:rsidRPr="00F57274">
          <w:rPr>
            <w:bCs/>
            <w:rPrChange w:id="1013" w:author="Ericsson j in CT1#134-e" w:date="2022-02-21T08:13:00Z">
              <w:rPr>
                <w:bCs/>
                <w:lang w:val="sv-SE"/>
              </w:rPr>
            </w:rPrChange>
          </w:rPr>
          <w:tab/>
        </w:r>
        <w:r w:rsidRPr="00F57274">
          <w:rPr>
            <w:bCs/>
            <w:rPrChange w:id="1014" w:author="Ericsson j in CT1#134-e" w:date="2022-02-21T08:13:00Z">
              <w:rPr>
                <w:bCs/>
                <w:lang w:val="sv-SE"/>
              </w:rPr>
            </w:rPrChange>
          </w:rPr>
          <w:tab/>
        </w:r>
        <w:r w:rsidRPr="00F57274">
          <w:rPr>
            <w:bCs/>
            <w:rPrChange w:id="1015" w:author="Ericsson j in CT1#134-e" w:date="2022-02-21T08:13:00Z">
              <w:rPr>
                <w:bCs/>
                <w:lang w:val="sv-SE"/>
              </w:rPr>
            </w:rPrChange>
          </w:rPr>
          <w:tab/>
        </w:r>
        <w:r w:rsidRPr="00F57274">
          <w:rPr>
            <w:bCs/>
            <w:rPrChange w:id="1016" w:author="Ericsson j in CT1#134-e" w:date="2022-02-21T08:13:00Z">
              <w:rPr>
                <w:bCs/>
                <w:lang w:val="sv-SE"/>
              </w:rPr>
            </w:rPrChange>
          </w:rPr>
          <w:tab/>
          <w:t>&lt;/DFProperties&gt;</w:t>
        </w:r>
      </w:ins>
    </w:p>
    <w:p w14:paraId="2FF64F29" w14:textId="77777777" w:rsidR="00F57274" w:rsidRPr="00F57274" w:rsidRDefault="00F57274" w:rsidP="00F57274">
      <w:pPr>
        <w:pStyle w:val="PL"/>
        <w:rPr>
          <w:ins w:id="1017" w:author="Ericsson j in CT1#134-e" w:date="2022-02-21T08:13:00Z"/>
          <w:bCs/>
          <w:rPrChange w:id="1018" w:author="Ericsson j in CT1#134-e" w:date="2022-02-21T08:13:00Z">
            <w:rPr>
              <w:ins w:id="1019" w:author="Ericsson j in CT1#134-e" w:date="2022-02-21T08:13:00Z"/>
              <w:bCs/>
              <w:lang w:val="sv-SE"/>
            </w:rPr>
          </w:rPrChange>
        </w:rPr>
      </w:pPr>
      <w:ins w:id="1020" w:author="Ericsson j in CT1#134-e" w:date="2022-02-21T08:13:00Z">
        <w:r w:rsidRPr="00F57274">
          <w:rPr>
            <w:bCs/>
            <w:rPrChange w:id="1021" w:author="Ericsson j in CT1#134-e" w:date="2022-02-21T08:13:00Z">
              <w:rPr>
                <w:bCs/>
                <w:lang w:val="sv-SE"/>
              </w:rPr>
            </w:rPrChange>
          </w:rPr>
          <w:tab/>
        </w:r>
        <w:r w:rsidRPr="00F57274">
          <w:rPr>
            <w:bCs/>
            <w:rPrChange w:id="1022" w:author="Ericsson j in CT1#134-e" w:date="2022-02-21T08:13:00Z">
              <w:rPr>
                <w:bCs/>
                <w:lang w:val="sv-SE"/>
              </w:rPr>
            </w:rPrChange>
          </w:rPr>
          <w:tab/>
        </w:r>
        <w:r w:rsidRPr="00F57274">
          <w:rPr>
            <w:bCs/>
            <w:rPrChange w:id="1023" w:author="Ericsson j in CT1#134-e" w:date="2022-02-21T08:13:00Z">
              <w:rPr>
                <w:bCs/>
                <w:lang w:val="sv-SE"/>
              </w:rPr>
            </w:rPrChange>
          </w:rPr>
          <w:tab/>
        </w:r>
        <w:r w:rsidRPr="00F57274">
          <w:rPr>
            <w:bCs/>
            <w:rPrChange w:id="1024" w:author="Ericsson j in CT1#134-e" w:date="2022-02-21T08:13:00Z">
              <w:rPr>
                <w:bCs/>
                <w:lang w:val="sv-SE"/>
              </w:rPr>
            </w:rPrChange>
          </w:rPr>
          <w:tab/>
          <w:t>&lt;/Node&gt;</w:t>
        </w:r>
      </w:ins>
    </w:p>
    <w:p w14:paraId="1747A8AC" w14:textId="77777777" w:rsidR="00F57274" w:rsidRPr="00F57274" w:rsidRDefault="00F57274" w:rsidP="00F57274">
      <w:pPr>
        <w:pStyle w:val="PL"/>
        <w:rPr>
          <w:ins w:id="1025" w:author="Ericsson j in CT1#134-e" w:date="2022-02-21T08:13:00Z"/>
          <w:bCs/>
          <w:rPrChange w:id="1026" w:author="Ericsson j in CT1#134-e" w:date="2022-02-21T08:13:00Z">
            <w:rPr>
              <w:ins w:id="1027" w:author="Ericsson j in CT1#134-e" w:date="2022-02-21T08:13:00Z"/>
              <w:bCs/>
              <w:lang w:val="sv-SE"/>
            </w:rPr>
          </w:rPrChange>
        </w:rPr>
      </w:pPr>
      <w:ins w:id="1028" w:author="Ericsson j in CT1#134-e" w:date="2022-02-21T08:13:00Z">
        <w:r w:rsidRPr="00F57274">
          <w:rPr>
            <w:bCs/>
            <w:rPrChange w:id="1029" w:author="Ericsson j in CT1#134-e" w:date="2022-02-21T08:13:00Z">
              <w:rPr>
                <w:bCs/>
                <w:lang w:val="sv-SE"/>
              </w:rPr>
            </w:rPrChange>
          </w:rPr>
          <w:tab/>
        </w:r>
        <w:r w:rsidRPr="00F57274">
          <w:rPr>
            <w:bCs/>
            <w:rPrChange w:id="1030" w:author="Ericsson j in CT1#134-e" w:date="2022-02-21T08:13:00Z">
              <w:rPr>
                <w:bCs/>
                <w:lang w:val="sv-SE"/>
              </w:rPr>
            </w:rPrChange>
          </w:rPr>
          <w:tab/>
        </w:r>
        <w:r w:rsidRPr="00F57274">
          <w:rPr>
            <w:bCs/>
            <w:rPrChange w:id="1031" w:author="Ericsson j in CT1#134-e" w:date="2022-02-21T08:13:00Z">
              <w:rPr>
                <w:bCs/>
                <w:lang w:val="sv-SE"/>
              </w:rPr>
            </w:rPrChange>
          </w:rPr>
          <w:tab/>
        </w:r>
        <w:r w:rsidRPr="00F57274">
          <w:rPr>
            <w:bCs/>
            <w:rPrChange w:id="1032" w:author="Ericsson j in CT1#134-e" w:date="2022-02-21T08:13:00Z">
              <w:rPr>
                <w:bCs/>
                <w:lang w:val="sv-SE"/>
              </w:rPr>
            </w:rPrChange>
          </w:rPr>
          <w:tab/>
          <w:t>&lt;Node&gt;</w:t>
        </w:r>
      </w:ins>
    </w:p>
    <w:p w14:paraId="331E7A9E" w14:textId="77777777" w:rsidR="00F57274" w:rsidRPr="00F57274" w:rsidRDefault="00F57274" w:rsidP="00F57274">
      <w:pPr>
        <w:pStyle w:val="PL"/>
        <w:rPr>
          <w:ins w:id="1033" w:author="Ericsson j in CT1#134-e" w:date="2022-02-21T08:13:00Z"/>
          <w:bCs/>
          <w:rPrChange w:id="1034" w:author="Ericsson j in CT1#134-e" w:date="2022-02-21T08:13:00Z">
            <w:rPr>
              <w:ins w:id="1035" w:author="Ericsson j in CT1#134-e" w:date="2022-02-21T08:13:00Z"/>
              <w:bCs/>
              <w:lang w:val="sv-SE"/>
            </w:rPr>
          </w:rPrChange>
        </w:rPr>
      </w:pPr>
      <w:ins w:id="1036" w:author="Ericsson j in CT1#134-e" w:date="2022-02-21T08:13:00Z">
        <w:r w:rsidRPr="00F57274">
          <w:rPr>
            <w:bCs/>
            <w:rPrChange w:id="1037" w:author="Ericsson j in CT1#134-e" w:date="2022-02-21T08:13:00Z">
              <w:rPr>
                <w:bCs/>
                <w:lang w:val="sv-SE"/>
              </w:rPr>
            </w:rPrChange>
          </w:rPr>
          <w:tab/>
        </w:r>
        <w:r w:rsidRPr="00F57274">
          <w:rPr>
            <w:bCs/>
            <w:rPrChange w:id="1038" w:author="Ericsson j in CT1#134-e" w:date="2022-02-21T08:13:00Z">
              <w:rPr>
                <w:bCs/>
                <w:lang w:val="sv-SE"/>
              </w:rPr>
            </w:rPrChange>
          </w:rPr>
          <w:tab/>
        </w:r>
        <w:r w:rsidRPr="00F57274">
          <w:rPr>
            <w:bCs/>
            <w:rPrChange w:id="1039" w:author="Ericsson j in CT1#134-e" w:date="2022-02-21T08:13:00Z">
              <w:rPr>
                <w:bCs/>
                <w:lang w:val="sv-SE"/>
              </w:rPr>
            </w:rPrChange>
          </w:rPr>
          <w:tab/>
        </w:r>
        <w:r w:rsidRPr="00F57274">
          <w:rPr>
            <w:bCs/>
            <w:rPrChange w:id="1040" w:author="Ericsson j in CT1#134-e" w:date="2022-02-21T08:13:00Z">
              <w:rPr>
                <w:bCs/>
                <w:lang w:val="sv-SE"/>
              </w:rPr>
            </w:rPrChange>
          </w:rPr>
          <w:tab/>
        </w:r>
        <w:r w:rsidRPr="00F57274">
          <w:rPr>
            <w:bCs/>
            <w:rPrChange w:id="1041" w:author="Ericsson j in CT1#134-e" w:date="2022-02-21T08:13:00Z">
              <w:rPr>
                <w:bCs/>
                <w:lang w:val="sv-SE"/>
              </w:rPr>
            </w:rPrChange>
          </w:rPr>
          <w:tab/>
          <w:t>&lt;NodeName&gt;3GPP_PS_data_off&lt;/NodeName&gt;</w:t>
        </w:r>
      </w:ins>
    </w:p>
    <w:p w14:paraId="3352D8B7" w14:textId="77777777" w:rsidR="00F57274" w:rsidRPr="00F57274" w:rsidRDefault="00F57274" w:rsidP="00F57274">
      <w:pPr>
        <w:pStyle w:val="PL"/>
        <w:rPr>
          <w:ins w:id="1042" w:author="Ericsson j in CT1#134-e" w:date="2022-02-21T08:13:00Z"/>
          <w:bCs/>
          <w:rPrChange w:id="1043" w:author="Ericsson j in CT1#134-e" w:date="2022-02-21T08:13:00Z">
            <w:rPr>
              <w:ins w:id="1044" w:author="Ericsson j in CT1#134-e" w:date="2022-02-21T08:13:00Z"/>
              <w:bCs/>
              <w:lang w:val="sv-SE"/>
            </w:rPr>
          </w:rPrChange>
        </w:rPr>
      </w:pPr>
      <w:ins w:id="1045" w:author="Ericsson j in CT1#134-e" w:date="2022-02-21T08:13:00Z">
        <w:r w:rsidRPr="00F57274">
          <w:rPr>
            <w:bCs/>
            <w:rPrChange w:id="1046" w:author="Ericsson j in CT1#134-e" w:date="2022-02-21T08:13:00Z">
              <w:rPr>
                <w:bCs/>
                <w:lang w:val="sv-SE"/>
              </w:rPr>
            </w:rPrChange>
          </w:rPr>
          <w:lastRenderedPageBreak/>
          <w:tab/>
        </w:r>
        <w:r w:rsidRPr="00F57274">
          <w:rPr>
            <w:bCs/>
            <w:rPrChange w:id="1047" w:author="Ericsson j in CT1#134-e" w:date="2022-02-21T08:13:00Z">
              <w:rPr>
                <w:bCs/>
                <w:lang w:val="sv-SE"/>
              </w:rPr>
            </w:rPrChange>
          </w:rPr>
          <w:tab/>
        </w:r>
        <w:r w:rsidRPr="00F57274">
          <w:rPr>
            <w:bCs/>
            <w:rPrChange w:id="1048" w:author="Ericsson j in CT1#134-e" w:date="2022-02-21T08:13:00Z">
              <w:rPr>
                <w:bCs/>
                <w:lang w:val="sv-SE"/>
              </w:rPr>
            </w:rPrChange>
          </w:rPr>
          <w:tab/>
        </w:r>
        <w:r w:rsidRPr="00F57274">
          <w:rPr>
            <w:bCs/>
            <w:rPrChange w:id="1049" w:author="Ericsson j in CT1#134-e" w:date="2022-02-21T08:13:00Z">
              <w:rPr>
                <w:bCs/>
                <w:lang w:val="sv-SE"/>
              </w:rPr>
            </w:rPrChange>
          </w:rPr>
          <w:tab/>
        </w:r>
        <w:r w:rsidRPr="00F57274">
          <w:rPr>
            <w:bCs/>
            <w:rPrChange w:id="1050" w:author="Ericsson j in CT1#134-e" w:date="2022-02-21T08:13:00Z">
              <w:rPr>
                <w:bCs/>
                <w:lang w:val="sv-SE"/>
              </w:rPr>
            </w:rPrChange>
          </w:rPr>
          <w:tab/>
          <w:t>&lt;DFProperties&gt;</w:t>
        </w:r>
      </w:ins>
    </w:p>
    <w:p w14:paraId="0C50ABBE" w14:textId="77777777" w:rsidR="00F57274" w:rsidRPr="00F57274" w:rsidRDefault="00F57274" w:rsidP="00F57274">
      <w:pPr>
        <w:pStyle w:val="PL"/>
        <w:rPr>
          <w:ins w:id="1051" w:author="Ericsson j in CT1#134-e" w:date="2022-02-21T08:13:00Z"/>
          <w:bCs/>
          <w:rPrChange w:id="1052" w:author="Ericsson j in CT1#134-e" w:date="2022-02-21T08:13:00Z">
            <w:rPr>
              <w:ins w:id="1053" w:author="Ericsson j in CT1#134-e" w:date="2022-02-21T08:13:00Z"/>
              <w:bCs/>
              <w:lang w:val="sv-SE"/>
            </w:rPr>
          </w:rPrChange>
        </w:rPr>
      </w:pPr>
      <w:ins w:id="1054" w:author="Ericsson j in CT1#134-e" w:date="2022-02-21T08:13:00Z">
        <w:r w:rsidRPr="00F57274">
          <w:rPr>
            <w:bCs/>
            <w:rPrChange w:id="1055" w:author="Ericsson j in CT1#134-e" w:date="2022-02-21T08:13:00Z">
              <w:rPr>
                <w:bCs/>
                <w:lang w:val="sv-SE"/>
              </w:rPr>
            </w:rPrChange>
          </w:rPr>
          <w:tab/>
        </w:r>
        <w:r w:rsidRPr="00F57274">
          <w:rPr>
            <w:bCs/>
            <w:rPrChange w:id="1056" w:author="Ericsson j in CT1#134-e" w:date="2022-02-21T08:13:00Z">
              <w:rPr>
                <w:bCs/>
                <w:lang w:val="sv-SE"/>
              </w:rPr>
            </w:rPrChange>
          </w:rPr>
          <w:tab/>
        </w:r>
        <w:r w:rsidRPr="00F57274">
          <w:rPr>
            <w:bCs/>
            <w:rPrChange w:id="1057" w:author="Ericsson j in CT1#134-e" w:date="2022-02-21T08:13:00Z">
              <w:rPr>
                <w:bCs/>
                <w:lang w:val="sv-SE"/>
              </w:rPr>
            </w:rPrChange>
          </w:rPr>
          <w:tab/>
        </w:r>
        <w:r w:rsidRPr="00F57274">
          <w:rPr>
            <w:bCs/>
            <w:rPrChange w:id="1058" w:author="Ericsson j in CT1#134-e" w:date="2022-02-21T08:13:00Z">
              <w:rPr>
                <w:bCs/>
                <w:lang w:val="sv-SE"/>
              </w:rPr>
            </w:rPrChange>
          </w:rPr>
          <w:tab/>
        </w:r>
        <w:r w:rsidRPr="00F57274">
          <w:rPr>
            <w:bCs/>
            <w:rPrChange w:id="1059" w:author="Ericsson j in CT1#134-e" w:date="2022-02-21T08:13:00Z">
              <w:rPr>
                <w:bCs/>
                <w:lang w:val="sv-SE"/>
              </w:rPr>
            </w:rPrChange>
          </w:rPr>
          <w:tab/>
        </w:r>
        <w:r w:rsidRPr="00F57274">
          <w:rPr>
            <w:bCs/>
            <w:rPrChange w:id="1060" w:author="Ericsson j in CT1#134-e" w:date="2022-02-21T08:13:00Z">
              <w:rPr>
                <w:bCs/>
                <w:lang w:val="sv-SE"/>
              </w:rPr>
            </w:rPrChange>
          </w:rPr>
          <w:tab/>
          <w:t>&lt;AccessType&gt;</w:t>
        </w:r>
      </w:ins>
    </w:p>
    <w:p w14:paraId="0DD94189" w14:textId="77777777" w:rsidR="00F57274" w:rsidRPr="00F57274" w:rsidRDefault="00F57274" w:rsidP="00F57274">
      <w:pPr>
        <w:pStyle w:val="PL"/>
        <w:rPr>
          <w:ins w:id="1061" w:author="Ericsson j in CT1#134-e" w:date="2022-02-21T08:13:00Z"/>
          <w:bCs/>
          <w:rPrChange w:id="1062" w:author="Ericsson j in CT1#134-e" w:date="2022-02-21T08:13:00Z">
            <w:rPr>
              <w:ins w:id="1063" w:author="Ericsson j in CT1#134-e" w:date="2022-02-21T08:13:00Z"/>
              <w:bCs/>
              <w:lang w:val="sv-SE"/>
            </w:rPr>
          </w:rPrChange>
        </w:rPr>
      </w:pPr>
      <w:ins w:id="1064" w:author="Ericsson j in CT1#134-e" w:date="2022-02-21T08:13:00Z">
        <w:r w:rsidRPr="00F57274">
          <w:rPr>
            <w:bCs/>
            <w:rPrChange w:id="1065" w:author="Ericsson j in CT1#134-e" w:date="2022-02-21T08:13:00Z">
              <w:rPr>
                <w:bCs/>
                <w:lang w:val="sv-SE"/>
              </w:rPr>
            </w:rPrChange>
          </w:rPr>
          <w:tab/>
        </w:r>
        <w:r w:rsidRPr="00F57274">
          <w:rPr>
            <w:bCs/>
            <w:rPrChange w:id="1066" w:author="Ericsson j in CT1#134-e" w:date="2022-02-21T08:13:00Z">
              <w:rPr>
                <w:bCs/>
                <w:lang w:val="sv-SE"/>
              </w:rPr>
            </w:rPrChange>
          </w:rPr>
          <w:tab/>
        </w:r>
        <w:r w:rsidRPr="00F57274">
          <w:rPr>
            <w:bCs/>
            <w:rPrChange w:id="1067" w:author="Ericsson j in CT1#134-e" w:date="2022-02-21T08:13:00Z">
              <w:rPr>
                <w:bCs/>
                <w:lang w:val="sv-SE"/>
              </w:rPr>
            </w:rPrChange>
          </w:rPr>
          <w:tab/>
        </w:r>
        <w:r w:rsidRPr="00F57274">
          <w:rPr>
            <w:bCs/>
            <w:rPrChange w:id="1068" w:author="Ericsson j in CT1#134-e" w:date="2022-02-21T08:13:00Z">
              <w:rPr>
                <w:bCs/>
                <w:lang w:val="sv-SE"/>
              </w:rPr>
            </w:rPrChange>
          </w:rPr>
          <w:tab/>
        </w:r>
        <w:r w:rsidRPr="00F57274">
          <w:rPr>
            <w:bCs/>
            <w:rPrChange w:id="1069" w:author="Ericsson j in CT1#134-e" w:date="2022-02-21T08:13:00Z">
              <w:rPr>
                <w:bCs/>
                <w:lang w:val="sv-SE"/>
              </w:rPr>
            </w:rPrChange>
          </w:rPr>
          <w:tab/>
        </w:r>
        <w:r w:rsidRPr="00F57274">
          <w:rPr>
            <w:bCs/>
            <w:rPrChange w:id="1070" w:author="Ericsson j in CT1#134-e" w:date="2022-02-21T08:13:00Z">
              <w:rPr>
                <w:bCs/>
                <w:lang w:val="sv-SE"/>
              </w:rPr>
            </w:rPrChange>
          </w:rPr>
          <w:tab/>
        </w:r>
        <w:r w:rsidRPr="00F57274">
          <w:rPr>
            <w:bCs/>
            <w:rPrChange w:id="1071" w:author="Ericsson j in CT1#134-e" w:date="2022-02-21T08:13:00Z">
              <w:rPr>
                <w:bCs/>
                <w:lang w:val="sv-SE"/>
              </w:rPr>
            </w:rPrChange>
          </w:rPr>
          <w:tab/>
          <w:t>&lt;Get/&gt;</w:t>
        </w:r>
      </w:ins>
    </w:p>
    <w:p w14:paraId="62B3F05F" w14:textId="77777777" w:rsidR="00F57274" w:rsidRPr="00F57274" w:rsidRDefault="00F57274" w:rsidP="00F57274">
      <w:pPr>
        <w:pStyle w:val="PL"/>
        <w:rPr>
          <w:ins w:id="1072" w:author="Ericsson j in CT1#134-e" w:date="2022-02-21T08:13:00Z"/>
          <w:bCs/>
          <w:rPrChange w:id="1073" w:author="Ericsson j in CT1#134-e" w:date="2022-02-21T08:13:00Z">
            <w:rPr>
              <w:ins w:id="1074" w:author="Ericsson j in CT1#134-e" w:date="2022-02-21T08:13:00Z"/>
              <w:bCs/>
              <w:lang w:val="sv-SE"/>
            </w:rPr>
          </w:rPrChange>
        </w:rPr>
      </w:pPr>
      <w:ins w:id="1075" w:author="Ericsson j in CT1#134-e" w:date="2022-02-21T08:13:00Z">
        <w:r w:rsidRPr="00F57274">
          <w:rPr>
            <w:bCs/>
            <w:rPrChange w:id="1076" w:author="Ericsson j in CT1#134-e" w:date="2022-02-21T08:13:00Z">
              <w:rPr>
                <w:bCs/>
                <w:lang w:val="sv-SE"/>
              </w:rPr>
            </w:rPrChange>
          </w:rPr>
          <w:tab/>
        </w:r>
        <w:r w:rsidRPr="00F57274">
          <w:rPr>
            <w:bCs/>
            <w:rPrChange w:id="1077" w:author="Ericsson j in CT1#134-e" w:date="2022-02-21T08:13:00Z">
              <w:rPr>
                <w:bCs/>
                <w:lang w:val="sv-SE"/>
              </w:rPr>
            </w:rPrChange>
          </w:rPr>
          <w:tab/>
        </w:r>
        <w:r w:rsidRPr="00F57274">
          <w:rPr>
            <w:bCs/>
            <w:rPrChange w:id="1078" w:author="Ericsson j in CT1#134-e" w:date="2022-02-21T08:13:00Z">
              <w:rPr>
                <w:bCs/>
                <w:lang w:val="sv-SE"/>
              </w:rPr>
            </w:rPrChange>
          </w:rPr>
          <w:tab/>
        </w:r>
        <w:r w:rsidRPr="00F57274">
          <w:rPr>
            <w:bCs/>
            <w:rPrChange w:id="1079" w:author="Ericsson j in CT1#134-e" w:date="2022-02-21T08:13:00Z">
              <w:rPr>
                <w:bCs/>
                <w:lang w:val="sv-SE"/>
              </w:rPr>
            </w:rPrChange>
          </w:rPr>
          <w:tab/>
        </w:r>
        <w:r w:rsidRPr="00F57274">
          <w:rPr>
            <w:bCs/>
            <w:rPrChange w:id="1080" w:author="Ericsson j in CT1#134-e" w:date="2022-02-21T08:13:00Z">
              <w:rPr>
                <w:bCs/>
                <w:lang w:val="sv-SE"/>
              </w:rPr>
            </w:rPrChange>
          </w:rPr>
          <w:tab/>
        </w:r>
        <w:r w:rsidRPr="00F57274">
          <w:rPr>
            <w:bCs/>
            <w:rPrChange w:id="1081" w:author="Ericsson j in CT1#134-e" w:date="2022-02-21T08:13:00Z">
              <w:rPr>
                <w:bCs/>
                <w:lang w:val="sv-SE"/>
              </w:rPr>
            </w:rPrChange>
          </w:rPr>
          <w:tab/>
        </w:r>
        <w:r w:rsidRPr="00F57274">
          <w:rPr>
            <w:bCs/>
            <w:rPrChange w:id="1082" w:author="Ericsson j in CT1#134-e" w:date="2022-02-21T08:13:00Z">
              <w:rPr>
                <w:bCs/>
                <w:lang w:val="sv-SE"/>
              </w:rPr>
            </w:rPrChange>
          </w:rPr>
          <w:tab/>
          <w:t>&lt;Replace/&gt;</w:t>
        </w:r>
      </w:ins>
    </w:p>
    <w:p w14:paraId="2C1950EB" w14:textId="77777777" w:rsidR="00F57274" w:rsidRPr="00F57274" w:rsidRDefault="00F57274" w:rsidP="00F57274">
      <w:pPr>
        <w:pStyle w:val="PL"/>
        <w:rPr>
          <w:ins w:id="1083" w:author="Ericsson j in CT1#134-e" w:date="2022-02-21T08:13:00Z"/>
          <w:bCs/>
          <w:rPrChange w:id="1084" w:author="Ericsson j in CT1#134-e" w:date="2022-02-21T08:13:00Z">
            <w:rPr>
              <w:ins w:id="1085" w:author="Ericsson j in CT1#134-e" w:date="2022-02-21T08:13:00Z"/>
              <w:bCs/>
              <w:lang w:val="sv-SE"/>
            </w:rPr>
          </w:rPrChange>
        </w:rPr>
      </w:pPr>
      <w:ins w:id="1086" w:author="Ericsson j in CT1#134-e" w:date="2022-02-21T08:13:00Z">
        <w:r w:rsidRPr="00F57274">
          <w:rPr>
            <w:bCs/>
            <w:rPrChange w:id="1087" w:author="Ericsson j in CT1#134-e" w:date="2022-02-21T08:13:00Z">
              <w:rPr>
                <w:bCs/>
                <w:lang w:val="sv-SE"/>
              </w:rPr>
            </w:rPrChange>
          </w:rPr>
          <w:tab/>
        </w:r>
        <w:r w:rsidRPr="00F57274">
          <w:rPr>
            <w:bCs/>
            <w:rPrChange w:id="1088" w:author="Ericsson j in CT1#134-e" w:date="2022-02-21T08:13:00Z">
              <w:rPr>
                <w:bCs/>
                <w:lang w:val="sv-SE"/>
              </w:rPr>
            </w:rPrChange>
          </w:rPr>
          <w:tab/>
        </w:r>
        <w:r w:rsidRPr="00F57274">
          <w:rPr>
            <w:bCs/>
            <w:rPrChange w:id="1089" w:author="Ericsson j in CT1#134-e" w:date="2022-02-21T08:13:00Z">
              <w:rPr>
                <w:bCs/>
                <w:lang w:val="sv-SE"/>
              </w:rPr>
            </w:rPrChange>
          </w:rPr>
          <w:tab/>
        </w:r>
        <w:r w:rsidRPr="00F57274">
          <w:rPr>
            <w:bCs/>
            <w:rPrChange w:id="1090" w:author="Ericsson j in CT1#134-e" w:date="2022-02-21T08:13:00Z">
              <w:rPr>
                <w:bCs/>
                <w:lang w:val="sv-SE"/>
              </w:rPr>
            </w:rPrChange>
          </w:rPr>
          <w:tab/>
        </w:r>
        <w:r w:rsidRPr="00F57274">
          <w:rPr>
            <w:bCs/>
            <w:rPrChange w:id="1091" w:author="Ericsson j in CT1#134-e" w:date="2022-02-21T08:13:00Z">
              <w:rPr>
                <w:bCs/>
                <w:lang w:val="sv-SE"/>
              </w:rPr>
            </w:rPrChange>
          </w:rPr>
          <w:tab/>
        </w:r>
        <w:r w:rsidRPr="00F57274">
          <w:rPr>
            <w:bCs/>
            <w:rPrChange w:id="1092" w:author="Ericsson j in CT1#134-e" w:date="2022-02-21T08:13:00Z">
              <w:rPr>
                <w:bCs/>
                <w:lang w:val="sv-SE"/>
              </w:rPr>
            </w:rPrChange>
          </w:rPr>
          <w:tab/>
          <w:t>&lt;/AccessType&gt;</w:t>
        </w:r>
      </w:ins>
    </w:p>
    <w:p w14:paraId="62420A21" w14:textId="77777777" w:rsidR="00F57274" w:rsidRPr="00F57274" w:rsidRDefault="00F57274" w:rsidP="00F57274">
      <w:pPr>
        <w:pStyle w:val="PL"/>
        <w:rPr>
          <w:ins w:id="1093" w:author="Ericsson j in CT1#134-e" w:date="2022-02-21T08:13:00Z"/>
          <w:bCs/>
          <w:rPrChange w:id="1094" w:author="Ericsson j in CT1#134-e" w:date="2022-02-21T08:13:00Z">
            <w:rPr>
              <w:ins w:id="1095" w:author="Ericsson j in CT1#134-e" w:date="2022-02-21T08:13:00Z"/>
              <w:bCs/>
              <w:lang w:val="sv-SE"/>
            </w:rPr>
          </w:rPrChange>
        </w:rPr>
      </w:pPr>
      <w:ins w:id="1096" w:author="Ericsson j in CT1#134-e" w:date="2022-02-21T08:13:00Z">
        <w:r w:rsidRPr="00F57274">
          <w:rPr>
            <w:bCs/>
            <w:rPrChange w:id="1097" w:author="Ericsson j in CT1#134-e" w:date="2022-02-21T08:13:00Z">
              <w:rPr>
                <w:bCs/>
                <w:lang w:val="sv-SE"/>
              </w:rPr>
            </w:rPrChange>
          </w:rPr>
          <w:tab/>
        </w:r>
        <w:r w:rsidRPr="00F57274">
          <w:rPr>
            <w:bCs/>
            <w:rPrChange w:id="1098" w:author="Ericsson j in CT1#134-e" w:date="2022-02-21T08:13:00Z">
              <w:rPr>
                <w:bCs/>
                <w:lang w:val="sv-SE"/>
              </w:rPr>
            </w:rPrChange>
          </w:rPr>
          <w:tab/>
        </w:r>
        <w:r w:rsidRPr="00F57274">
          <w:rPr>
            <w:bCs/>
            <w:rPrChange w:id="1099" w:author="Ericsson j in CT1#134-e" w:date="2022-02-21T08:13:00Z">
              <w:rPr>
                <w:bCs/>
                <w:lang w:val="sv-SE"/>
              </w:rPr>
            </w:rPrChange>
          </w:rPr>
          <w:tab/>
        </w:r>
        <w:r w:rsidRPr="00F57274">
          <w:rPr>
            <w:bCs/>
            <w:rPrChange w:id="1100" w:author="Ericsson j in CT1#134-e" w:date="2022-02-21T08:13:00Z">
              <w:rPr>
                <w:bCs/>
                <w:lang w:val="sv-SE"/>
              </w:rPr>
            </w:rPrChange>
          </w:rPr>
          <w:tab/>
        </w:r>
        <w:r w:rsidRPr="00F57274">
          <w:rPr>
            <w:bCs/>
            <w:rPrChange w:id="1101" w:author="Ericsson j in CT1#134-e" w:date="2022-02-21T08:13:00Z">
              <w:rPr>
                <w:bCs/>
                <w:lang w:val="sv-SE"/>
              </w:rPr>
            </w:rPrChange>
          </w:rPr>
          <w:tab/>
        </w:r>
        <w:r w:rsidRPr="00F57274">
          <w:rPr>
            <w:bCs/>
            <w:rPrChange w:id="1102" w:author="Ericsson j in CT1#134-e" w:date="2022-02-21T08:13:00Z">
              <w:rPr>
                <w:bCs/>
                <w:lang w:val="sv-SE"/>
              </w:rPr>
            </w:rPrChange>
          </w:rPr>
          <w:tab/>
          <w:t>&lt;DFFormat&gt;</w:t>
        </w:r>
      </w:ins>
    </w:p>
    <w:p w14:paraId="1A8B8E20" w14:textId="77777777" w:rsidR="00F57274" w:rsidRPr="00F57274" w:rsidRDefault="00F57274" w:rsidP="00F57274">
      <w:pPr>
        <w:pStyle w:val="PL"/>
        <w:rPr>
          <w:ins w:id="1103" w:author="Ericsson j in CT1#134-e" w:date="2022-02-21T08:13:00Z"/>
          <w:bCs/>
          <w:rPrChange w:id="1104" w:author="Ericsson j in CT1#134-e" w:date="2022-02-21T08:13:00Z">
            <w:rPr>
              <w:ins w:id="1105" w:author="Ericsson j in CT1#134-e" w:date="2022-02-21T08:13:00Z"/>
              <w:bCs/>
              <w:lang w:val="sv-SE"/>
            </w:rPr>
          </w:rPrChange>
        </w:rPr>
      </w:pPr>
      <w:ins w:id="1106" w:author="Ericsson j in CT1#134-e" w:date="2022-02-21T08:13:00Z">
        <w:r w:rsidRPr="00F57274">
          <w:rPr>
            <w:bCs/>
            <w:rPrChange w:id="1107" w:author="Ericsson j in CT1#134-e" w:date="2022-02-21T08:13:00Z">
              <w:rPr>
                <w:bCs/>
                <w:lang w:val="sv-SE"/>
              </w:rPr>
            </w:rPrChange>
          </w:rPr>
          <w:tab/>
        </w:r>
        <w:r w:rsidRPr="00F57274">
          <w:rPr>
            <w:bCs/>
            <w:rPrChange w:id="1108" w:author="Ericsson j in CT1#134-e" w:date="2022-02-21T08:13:00Z">
              <w:rPr>
                <w:bCs/>
                <w:lang w:val="sv-SE"/>
              </w:rPr>
            </w:rPrChange>
          </w:rPr>
          <w:tab/>
        </w:r>
        <w:r w:rsidRPr="00F57274">
          <w:rPr>
            <w:bCs/>
            <w:rPrChange w:id="1109" w:author="Ericsson j in CT1#134-e" w:date="2022-02-21T08:13:00Z">
              <w:rPr>
                <w:bCs/>
                <w:lang w:val="sv-SE"/>
              </w:rPr>
            </w:rPrChange>
          </w:rPr>
          <w:tab/>
        </w:r>
        <w:r w:rsidRPr="00F57274">
          <w:rPr>
            <w:bCs/>
            <w:rPrChange w:id="1110" w:author="Ericsson j in CT1#134-e" w:date="2022-02-21T08:13:00Z">
              <w:rPr>
                <w:bCs/>
                <w:lang w:val="sv-SE"/>
              </w:rPr>
            </w:rPrChange>
          </w:rPr>
          <w:tab/>
        </w:r>
        <w:r w:rsidRPr="00F57274">
          <w:rPr>
            <w:bCs/>
            <w:rPrChange w:id="1111" w:author="Ericsson j in CT1#134-e" w:date="2022-02-21T08:13:00Z">
              <w:rPr>
                <w:bCs/>
                <w:lang w:val="sv-SE"/>
              </w:rPr>
            </w:rPrChange>
          </w:rPr>
          <w:tab/>
        </w:r>
        <w:r w:rsidRPr="00F57274">
          <w:rPr>
            <w:bCs/>
            <w:rPrChange w:id="1112" w:author="Ericsson j in CT1#134-e" w:date="2022-02-21T08:13:00Z">
              <w:rPr>
                <w:bCs/>
                <w:lang w:val="sv-SE"/>
              </w:rPr>
            </w:rPrChange>
          </w:rPr>
          <w:tab/>
        </w:r>
        <w:r w:rsidRPr="00F57274">
          <w:rPr>
            <w:bCs/>
            <w:rPrChange w:id="1113" w:author="Ericsson j in CT1#134-e" w:date="2022-02-21T08:13:00Z">
              <w:rPr>
                <w:bCs/>
                <w:lang w:val="sv-SE"/>
              </w:rPr>
            </w:rPrChange>
          </w:rPr>
          <w:tab/>
          <w:t>&lt;node/&gt;</w:t>
        </w:r>
      </w:ins>
    </w:p>
    <w:p w14:paraId="76D817F2" w14:textId="77777777" w:rsidR="00F57274" w:rsidRPr="00F57274" w:rsidRDefault="00F57274" w:rsidP="00F57274">
      <w:pPr>
        <w:pStyle w:val="PL"/>
        <w:rPr>
          <w:ins w:id="1114" w:author="Ericsson j in CT1#134-e" w:date="2022-02-21T08:13:00Z"/>
          <w:bCs/>
          <w:rPrChange w:id="1115" w:author="Ericsson j in CT1#134-e" w:date="2022-02-21T08:13:00Z">
            <w:rPr>
              <w:ins w:id="1116" w:author="Ericsson j in CT1#134-e" w:date="2022-02-21T08:13:00Z"/>
              <w:bCs/>
              <w:lang w:val="sv-SE"/>
            </w:rPr>
          </w:rPrChange>
        </w:rPr>
      </w:pPr>
      <w:ins w:id="1117" w:author="Ericsson j in CT1#134-e" w:date="2022-02-21T08:13:00Z">
        <w:r w:rsidRPr="00F57274">
          <w:rPr>
            <w:bCs/>
            <w:rPrChange w:id="1118" w:author="Ericsson j in CT1#134-e" w:date="2022-02-21T08:13:00Z">
              <w:rPr>
                <w:bCs/>
                <w:lang w:val="sv-SE"/>
              </w:rPr>
            </w:rPrChange>
          </w:rPr>
          <w:tab/>
        </w:r>
        <w:r w:rsidRPr="00F57274">
          <w:rPr>
            <w:bCs/>
            <w:rPrChange w:id="1119" w:author="Ericsson j in CT1#134-e" w:date="2022-02-21T08:13:00Z">
              <w:rPr>
                <w:bCs/>
                <w:lang w:val="sv-SE"/>
              </w:rPr>
            </w:rPrChange>
          </w:rPr>
          <w:tab/>
        </w:r>
        <w:r w:rsidRPr="00F57274">
          <w:rPr>
            <w:bCs/>
            <w:rPrChange w:id="1120" w:author="Ericsson j in CT1#134-e" w:date="2022-02-21T08:13:00Z">
              <w:rPr>
                <w:bCs/>
                <w:lang w:val="sv-SE"/>
              </w:rPr>
            </w:rPrChange>
          </w:rPr>
          <w:tab/>
        </w:r>
        <w:r w:rsidRPr="00F57274">
          <w:rPr>
            <w:bCs/>
            <w:rPrChange w:id="1121" w:author="Ericsson j in CT1#134-e" w:date="2022-02-21T08:13:00Z">
              <w:rPr>
                <w:bCs/>
                <w:lang w:val="sv-SE"/>
              </w:rPr>
            </w:rPrChange>
          </w:rPr>
          <w:tab/>
        </w:r>
        <w:r w:rsidRPr="00F57274">
          <w:rPr>
            <w:bCs/>
            <w:rPrChange w:id="1122" w:author="Ericsson j in CT1#134-e" w:date="2022-02-21T08:13:00Z">
              <w:rPr>
                <w:bCs/>
                <w:lang w:val="sv-SE"/>
              </w:rPr>
            </w:rPrChange>
          </w:rPr>
          <w:tab/>
        </w:r>
        <w:r w:rsidRPr="00F57274">
          <w:rPr>
            <w:bCs/>
            <w:rPrChange w:id="1123" w:author="Ericsson j in CT1#134-e" w:date="2022-02-21T08:13:00Z">
              <w:rPr>
                <w:bCs/>
                <w:lang w:val="sv-SE"/>
              </w:rPr>
            </w:rPrChange>
          </w:rPr>
          <w:tab/>
          <w:t>&lt;/DFFormat&gt;</w:t>
        </w:r>
      </w:ins>
    </w:p>
    <w:p w14:paraId="5B1B9334" w14:textId="77777777" w:rsidR="00F57274" w:rsidRPr="00F57274" w:rsidRDefault="00F57274" w:rsidP="00F57274">
      <w:pPr>
        <w:pStyle w:val="PL"/>
        <w:rPr>
          <w:ins w:id="1124" w:author="Ericsson j in CT1#134-e" w:date="2022-02-21T08:13:00Z"/>
          <w:bCs/>
          <w:rPrChange w:id="1125" w:author="Ericsson j in CT1#134-e" w:date="2022-02-21T08:13:00Z">
            <w:rPr>
              <w:ins w:id="1126" w:author="Ericsson j in CT1#134-e" w:date="2022-02-21T08:13:00Z"/>
              <w:bCs/>
              <w:lang w:val="sv-SE"/>
            </w:rPr>
          </w:rPrChange>
        </w:rPr>
      </w:pPr>
      <w:ins w:id="1127" w:author="Ericsson j in CT1#134-e" w:date="2022-02-21T08:13:00Z">
        <w:r w:rsidRPr="00F57274">
          <w:rPr>
            <w:bCs/>
            <w:rPrChange w:id="1128" w:author="Ericsson j in CT1#134-e" w:date="2022-02-21T08:13:00Z">
              <w:rPr>
                <w:bCs/>
                <w:lang w:val="sv-SE"/>
              </w:rPr>
            </w:rPrChange>
          </w:rPr>
          <w:tab/>
        </w:r>
        <w:r w:rsidRPr="00F57274">
          <w:rPr>
            <w:bCs/>
            <w:rPrChange w:id="1129" w:author="Ericsson j in CT1#134-e" w:date="2022-02-21T08:13:00Z">
              <w:rPr>
                <w:bCs/>
                <w:lang w:val="sv-SE"/>
              </w:rPr>
            </w:rPrChange>
          </w:rPr>
          <w:tab/>
        </w:r>
        <w:r w:rsidRPr="00F57274">
          <w:rPr>
            <w:bCs/>
            <w:rPrChange w:id="1130" w:author="Ericsson j in CT1#134-e" w:date="2022-02-21T08:13:00Z">
              <w:rPr>
                <w:bCs/>
                <w:lang w:val="sv-SE"/>
              </w:rPr>
            </w:rPrChange>
          </w:rPr>
          <w:tab/>
        </w:r>
        <w:r w:rsidRPr="00F57274">
          <w:rPr>
            <w:bCs/>
            <w:rPrChange w:id="1131" w:author="Ericsson j in CT1#134-e" w:date="2022-02-21T08:13:00Z">
              <w:rPr>
                <w:bCs/>
                <w:lang w:val="sv-SE"/>
              </w:rPr>
            </w:rPrChange>
          </w:rPr>
          <w:tab/>
        </w:r>
        <w:r w:rsidRPr="00F57274">
          <w:rPr>
            <w:bCs/>
            <w:rPrChange w:id="1132" w:author="Ericsson j in CT1#134-e" w:date="2022-02-21T08:13:00Z">
              <w:rPr>
                <w:bCs/>
                <w:lang w:val="sv-SE"/>
              </w:rPr>
            </w:rPrChange>
          </w:rPr>
          <w:tab/>
        </w:r>
        <w:r w:rsidRPr="00F57274">
          <w:rPr>
            <w:bCs/>
            <w:rPrChange w:id="1133" w:author="Ericsson j in CT1#134-e" w:date="2022-02-21T08:13:00Z">
              <w:rPr>
                <w:bCs/>
                <w:lang w:val="sv-SE"/>
              </w:rPr>
            </w:rPrChange>
          </w:rPr>
          <w:tab/>
          <w:t>&lt;Occurrence&gt;</w:t>
        </w:r>
      </w:ins>
    </w:p>
    <w:p w14:paraId="4BEB0822" w14:textId="77777777" w:rsidR="00F57274" w:rsidRPr="00F57274" w:rsidRDefault="00F57274" w:rsidP="00F57274">
      <w:pPr>
        <w:pStyle w:val="PL"/>
        <w:rPr>
          <w:ins w:id="1134" w:author="Ericsson j in CT1#134-e" w:date="2022-02-21T08:13:00Z"/>
          <w:bCs/>
          <w:rPrChange w:id="1135" w:author="Ericsson j in CT1#134-e" w:date="2022-02-21T08:13:00Z">
            <w:rPr>
              <w:ins w:id="1136" w:author="Ericsson j in CT1#134-e" w:date="2022-02-21T08:13:00Z"/>
              <w:bCs/>
              <w:lang w:val="sv-SE"/>
            </w:rPr>
          </w:rPrChange>
        </w:rPr>
      </w:pPr>
      <w:ins w:id="1137" w:author="Ericsson j in CT1#134-e" w:date="2022-02-21T08:13:00Z">
        <w:r w:rsidRPr="00F57274">
          <w:rPr>
            <w:bCs/>
            <w:rPrChange w:id="1138" w:author="Ericsson j in CT1#134-e" w:date="2022-02-21T08:13:00Z">
              <w:rPr>
                <w:bCs/>
                <w:lang w:val="sv-SE"/>
              </w:rPr>
            </w:rPrChange>
          </w:rPr>
          <w:tab/>
        </w:r>
        <w:r w:rsidRPr="00F57274">
          <w:rPr>
            <w:bCs/>
            <w:rPrChange w:id="1139" w:author="Ericsson j in CT1#134-e" w:date="2022-02-21T08:13:00Z">
              <w:rPr>
                <w:bCs/>
                <w:lang w:val="sv-SE"/>
              </w:rPr>
            </w:rPrChange>
          </w:rPr>
          <w:tab/>
        </w:r>
        <w:r w:rsidRPr="00F57274">
          <w:rPr>
            <w:bCs/>
            <w:rPrChange w:id="1140" w:author="Ericsson j in CT1#134-e" w:date="2022-02-21T08:13:00Z">
              <w:rPr>
                <w:bCs/>
                <w:lang w:val="sv-SE"/>
              </w:rPr>
            </w:rPrChange>
          </w:rPr>
          <w:tab/>
        </w:r>
        <w:r w:rsidRPr="00F57274">
          <w:rPr>
            <w:bCs/>
            <w:rPrChange w:id="1141" w:author="Ericsson j in CT1#134-e" w:date="2022-02-21T08:13:00Z">
              <w:rPr>
                <w:bCs/>
                <w:lang w:val="sv-SE"/>
              </w:rPr>
            </w:rPrChange>
          </w:rPr>
          <w:tab/>
        </w:r>
        <w:r w:rsidRPr="00F57274">
          <w:rPr>
            <w:bCs/>
            <w:rPrChange w:id="1142" w:author="Ericsson j in CT1#134-e" w:date="2022-02-21T08:13:00Z">
              <w:rPr>
                <w:bCs/>
                <w:lang w:val="sv-SE"/>
              </w:rPr>
            </w:rPrChange>
          </w:rPr>
          <w:tab/>
        </w:r>
        <w:r w:rsidRPr="00F57274">
          <w:rPr>
            <w:bCs/>
            <w:rPrChange w:id="1143" w:author="Ericsson j in CT1#134-e" w:date="2022-02-21T08:13:00Z">
              <w:rPr>
                <w:bCs/>
                <w:lang w:val="sv-SE"/>
              </w:rPr>
            </w:rPrChange>
          </w:rPr>
          <w:tab/>
        </w:r>
        <w:r w:rsidRPr="00F57274">
          <w:rPr>
            <w:bCs/>
            <w:rPrChange w:id="1144" w:author="Ericsson j in CT1#134-e" w:date="2022-02-21T08:13:00Z">
              <w:rPr>
                <w:bCs/>
                <w:lang w:val="sv-SE"/>
              </w:rPr>
            </w:rPrChange>
          </w:rPr>
          <w:tab/>
          <w:t>&lt;ZeroOrOne/&gt;</w:t>
        </w:r>
      </w:ins>
    </w:p>
    <w:p w14:paraId="12A3DCD1" w14:textId="77777777" w:rsidR="00F57274" w:rsidRPr="00F57274" w:rsidRDefault="00F57274" w:rsidP="00F57274">
      <w:pPr>
        <w:pStyle w:val="PL"/>
        <w:rPr>
          <w:ins w:id="1145" w:author="Ericsson j in CT1#134-e" w:date="2022-02-21T08:13:00Z"/>
          <w:bCs/>
          <w:rPrChange w:id="1146" w:author="Ericsson j in CT1#134-e" w:date="2022-02-21T08:13:00Z">
            <w:rPr>
              <w:ins w:id="1147" w:author="Ericsson j in CT1#134-e" w:date="2022-02-21T08:13:00Z"/>
              <w:bCs/>
              <w:lang w:val="sv-SE"/>
            </w:rPr>
          </w:rPrChange>
        </w:rPr>
      </w:pPr>
      <w:ins w:id="1148" w:author="Ericsson j in CT1#134-e" w:date="2022-02-21T08:13:00Z">
        <w:r w:rsidRPr="00F57274">
          <w:rPr>
            <w:bCs/>
            <w:rPrChange w:id="1149" w:author="Ericsson j in CT1#134-e" w:date="2022-02-21T08:13:00Z">
              <w:rPr>
                <w:bCs/>
                <w:lang w:val="sv-SE"/>
              </w:rPr>
            </w:rPrChange>
          </w:rPr>
          <w:tab/>
        </w:r>
        <w:r w:rsidRPr="00F57274">
          <w:rPr>
            <w:bCs/>
            <w:rPrChange w:id="1150" w:author="Ericsson j in CT1#134-e" w:date="2022-02-21T08:13:00Z">
              <w:rPr>
                <w:bCs/>
                <w:lang w:val="sv-SE"/>
              </w:rPr>
            </w:rPrChange>
          </w:rPr>
          <w:tab/>
        </w:r>
        <w:r w:rsidRPr="00F57274">
          <w:rPr>
            <w:bCs/>
            <w:rPrChange w:id="1151" w:author="Ericsson j in CT1#134-e" w:date="2022-02-21T08:13:00Z">
              <w:rPr>
                <w:bCs/>
                <w:lang w:val="sv-SE"/>
              </w:rPr>
            </w:rPrChange>
          </w:rPr>
          <w:tab/>
        </w:r>
        <w:r w:rsidRPr="00F57274">
          <w:rPr>
            <w:bCs/>
            <w:rPrChange w:id="1152" w:author="Ericsson j in CT1#134-e" w:date="2022-02-21T08:13:00Z">
              <w:rPr>
                <w:bCs/>
                <w:lang w:val="sv-SE"/>
              </w:rPr>
            </w:rPrChange>
          </w:rPr>
          <w:tab/>
        </w:r>
        <w:r w:rsidRPr="00F57274">
          <w:rPr>
            <w:bCs/>
            <w:rPrChange w:id="1153" w:author="Ericsson j in CT1#134-e" w:date="2022-02-21T08:13:00Z">
              <w:rPr>
                <w:bCs/>
                <w:lang w:val="sv-SE"/>
              </w:rPr>
            </w:rPrChange>
          </w:rPr>
          <w:tab/>
        </w:r>
        <w:r w:rsidRPr="00F57274">
          <w:rPr>
            <w:bCs/>
            <w:rPrChange w:id="1154" w:author="Ericsson j in CT1#134-e" w:date="2022-02-21T08:13:00Z">
              <w:rPr>
                <w:bCs/>
                <w:lang w:val="sv-SE"/>
              </w:rPr>
            </w:rPrChange>
          </w:rPr>
          <w:tab/>
          <w:t>&lt;/Occurrence&gt;</w:t>
        </w:r>
      </w:ins>
    </w:p>
    <w:p w14:paraId="335AF6F3" w14:textId="77777777" w:rsidR="00F57274" w:rsidRPr="00F57274" w:rsidRDefault="00F57274" w:rsidP="00F57274">
      <w:pPr>
        <w:pStyle w:val="PL"/>
        <w:rPr>
          <w:ins w:id="1155" w:author="Ericsson j in CT1#134-e" w:date="2022-02-21T08:13:00Z"/>
          <w:bCs/>
          <w:rPrChange w:id="1156" w:author="Ericsson j in CT1#134-e" w:date="2022-02-21T08:13:00Z">
            <w:rPr>
              <w:ins w:id="1157" w:author="Ericsson j in CT1#134-e" w:date="2022-02-21T08:13:00Z"/>
              <w:bCs/>
              <w:lang w:val="sv-SE"/>
            </w:rPr>
          </w:rPrChange>
        </w:rPr>
      </w:pPr>
      <w:ins w:id="1158" w:author="Ericsson j in CT1#134-e" w:date="2022-02-21T08:13:00Z">
        <w:r w:rsidRPr="00F57274">
          <w:rPr>
            <w:bCs/>
            <w:rPrChange w:id="1159" w:author="Ericsson j in CT1#134-e" w:date="2022-02-21T08:13:00Z">
              <w:rPr>
                <w:bCs/>
                <w:lang w:val="sv-SE"/>
              </w:rPr>
            </w:rPrChange>
          </w:rPr>
          <w:tab/>
        </w:r>
        <w:r w:rsidRPr="00F57274">
          <w:rPr>
            <w:bCs/>
            <w:rPrChange w:id="1160" w:author="Ericsson j in CT1#134-e" w:date="2022-02-21T08:13:00Z">
              <w:rPr>
                <w:bCs/>
                <w:lang w:val="sv-SE"/>
              </w:rPr>
            </w:rPrChange>
          </w:rPr>
          <w:tab/>
        </w:r>
        <w:r w:rsidRPr="00F57274">
          <w:rPr>
            <w:bCs/>
            <w:rPrChange w:id="1161" w:author="Ericsson j in CT1#134-e" w:date="2022-02-21T08:13:00Z">
              <w:rPr>
                <w:bCs/>
                <w:lang w:val="sv-SE"/>
              </w:rPr>
            </w:rPrChange>
          </w:rPr>
          <w:tab/>
        </w:r>
        <w:r w:rsidRPr="00F57274">
          <w:rPr>
            <w:bCs/>
            <w:rPrChange w:id="1162" w:author="Ericsson j in CT1#134-e" w:date="2022-02-21T08:13:00Z">
              <w:rPr>
                <w:bCs/>
                <w:lang w:val="sv-SE"/>
              </w:rPr>
            </w:rPrChange>
          </w:rPr>
          <w:tab/>
        </w:r>
        <w:r w:rsidRPr="00F57274">
          <w:rPr>
            <w:bCs/>
            <w:rPrChange w:id="1163" w:author="Ericsson j in CT1#134-e" w:date="2022-02-21T08:13:00Z">
              <w:rPr>
                <w:bCs/>
                <w:lang w:val="sv-SE"/>
              </w:rPr>
            </w:rPrChange>
          </w:rPr>
          <w:tab/>
        </w:r>
        <w:r w:rsidRPr="00F57274">
          <w:rPr>
            <w:bCs/>
            <w:rPrChange w:id="1164" w:author="Ericsson j in CT1#134-e" w:date="2022-02-21T08:13:00Z">
              <w:rPr>
                <w:bCs/>
                <w:lang w:val="sv-SE"/>
              </w:rPr>
            </w:rPrChange>
          </w:rPr>
          <w:tab/>
          <w:t>&lt;Scope&gt;</w:t>
        </w:r>
      </w:ins>
    </w:p>
    <w:p w14:paraId="43C08485" w14:textId="77777777" w:rsidR="00F57274" w:rsidRPr="00F57274" w:rsidRDefault="00F57274" w:rsidP="00F57274">
      <w:pPr>
        <w:pStyle w:val="PL"/>
        <w:rPr>
          <w:ins w:id="1165" w:author="Ericsson j in CT1#134-e" w:date="2022-02-21T08:13:00Z"/>
          <w:bCs/>
          <w:rPrChange w:id="1166" w:author="Ericsson j in CT1#134-e" w:date="2022-02-21T08:13:00Z">
            <w:rPr>
              <w:ins w:id="1167" w:author="Ericsson j in CT1#134-e" w:date="2022-02-21T08:13:00Z"/>
              <w:bCs/>
              <w:lang w:val="sv-SE"/>
            </w:rPr>
          </w:rPrChange>
        </w:rPr>
      </w:pPr>
      <w:ins w:id="1168" w:author="Ericsson j in CT1#134-e" w:date="2022-02-21T08:13:00Z">
        <w:r w:rsidRPr="00F57274">
          <w:rPr>
            <w:bCs/>
            <w:rPrChange w:id="1169" w:author="Ericsson j in CT1#134-e" w:date="2022-02-21T08:13:00Z">
              <w:rPr>
                <w:bCs/>
                <w:lang w:val="sv-SE"/>
              </w:rPr>
            </w:rPrChange>
          </w:rPr>
          <w:tab/>
        </w:r>
        <w:r w:rsidRPr="00F57274">
          <w:rPr>
            <w:bCs/>
            <w:rPrChange w:id="1170" w:author="Ericsson j in CT1#134-e" w:date="2022-02-21T08:13:00Z">
              <w:rPr>
                <w:bCs/>
                <w:lang w:val="sv-SE"/>
              </w:rPr>
            </w:rPrChange>
          </w:rPr>
          <w:tab/>
        </w:r>
        <w:r w:rsidRPr="00F57274">
          <w:rPr>
            <w:bCs/>
            <w:rPrChange w:id="1171" w:author="Ericsson j in CT1#134-e" w:date="2022-02-21T08:13:00Z">
              <w:rPr>
                <w:bCs/>
                <w:lang w:val="sv-SE"/>
              </w:rPr>
            </w:rPrChange>
          </w:rPr>
          <w:tab/>
        </w:r>
        <w:r w:rsidRPr="00F57274">
          <w:rPr>
            <w:bCs/>
            <w:rPrChange w:id="1172" w:author="Ericsson j in CT1#134-e" w:date="2022-02-21T08:13:00Z">
              <w:rPr>
                <w:bCs/>
                <w:lang w:val="sv-SE"/>
              </w:rPr>
            </w:rPrChange>
          </w:rPr>
          <w:tab/>
        </w:r>
        <w:r w:rsidRPr="00F57274">
          <w:rPr>
            <w:bCs/>
            <w:rPrChange w:id="1173" w:author="Ericsson j in CT1#134-e" w:date="2022-02-21T08:13:00Z">
              <w:rPr>
                <w:bCs/>
                <w:lang w:val="sv-SE"/>
              </w:rPr>
            </w:rPrChange>
          </w:rPr>
          <w:tab/>
        </w:r>
        <w:r w:rsidRPr="00F57274">
          <w:rPr>
            <w:bCs/>
            <w:rPrChange w:id="1174" w:author="Ericsson j in CT1#134-e" w:date="2022-02-21T08:13:00Z">
              <w:rPr>
                <w:bCs/>
                <w:lang w:val="sv-SE"/>
              </w:rPr>
            </w:rPrChange>
          </w:rPr>
          <w:tab/>
        </w:r>
        <w:r w:rsidRPr="00F57274">
          <w:rPr>
            <w:bCs/>
            <w:rPrChange w:id="1175" w:author="Ericsson j in CT1#134-e" w:date="2022-02-21T08:13:00Z">
              <w:rPr>
                <w:bCs/>
                <w:lang w:val="sv-SE"/>
              </w:rPr>
            </w:rPrChange>
          </w:rPr>
          <w:tab/>
          <w:t>&lt;Dynamic/&gt;</w:t>
        </w:r>
      </w:ins>
    </w:p>
    <w:p w14:paraId="4BA8BDA7" w14:textId="77777777" w:rsidR="00F57274" w:rsidRPr="00F57274" w:rsidRDefault="00F57274" w:rsidP="00F57274">
      <w:pPr>
        <w:pStyle w:val="PL"/>
        <w:rPr>
          <w:ins w:id="1176" w:author="Ericsson j in CT1#134-e" w:date="2022-02-21T08:13:00Z"/>
          <w:bCs/>
          <w:rPrChange w:id="1177" w:author="Ericsson j in CT1#134-e" w:date="2022-02-21T08:13:00Z">
            <w:rPr>
              <w:ins w:id="1178" w:author="Ericsson j in CT1#134-e" w:date="2022-02-21T08:13:00Z"/>
              <w:bCs/>
              <w:lang w:val="sv-SE"/>
            </w:rPr>
          </w:rPrChange>
        </w:rPr>
      </w:pPr>
      <w:ins w:id="1179" w:author="Ericsson j in CT1#134-e" w:date="2022-02-21T08:13:00Z">
        <w:r w:rsidRPr="00F57274">
          <w:rPr>
            <w:bCs/>
            <w:rPrChange w:id="1180" w:author="Ericsson j in CT1#134-e" w:date="2022-02-21T08:13:00Z">
              <w:rPr>
                <w:bCs/>
                <w:lang w:val="sv-SE"/>
              </w:rPr>
            </w:rPrChange>
          </w:rPr>
          <w:tab/>
        </w:r>
        <w:r w:rsidRPr="00F57274">
          <w:rPr>
            <w:bCs/>
            <w:rPrChange w:id="1181" w:author="Ericsson j in CT1#134-e" w:date="2022-02-21T08:13:00Z">
              <w:rPr>
                <w:bCs/>
                <w:lang w:val="sv-SE"/>
              </w:rPr>
            </w:rPrChange>
          </w:rPr>
          <w:tab/>
        </w:r>
        <w:r w:rsidRPr="00F57274">
          <w:rPr>
            <w:bCs/>
            <w:rPrChange w:id="1182" w:author="Ericsson j in CT1#134-e" w:date="2022-02-21T08:13:00Z">
              <w:rPr>
                <w:bCs/>
                <w:lang w:val="sv-SE"/>
              </w:rPr>
            </w:rPrChange>
          </w:rPr>
          <w:tab/>
        </w:r>
        <w:r w:rsidRPr="00F57274">
          <w:rPr>
            <w:bCs/>
            <w:rPrChange w:id="1183" w:author="Ericsson j in CT1#134-e" w:date="2022-02-21T08:13:00Z">
              <w:rPr>
                <w:bCs/>
                <w:lang w:val="sv-SE"/>
              </w:rPr>
            </w:rPrChange>
          </w:rPr>
          <w:tab/>
        </w:r>
        <w:r w:rsidRPr="00F57274">
          <w:rPr>
            <w:bCs/>
            <w:rPrChange w:id="1184" w:author="Ericsson j in CT1#134-e" w:date="2022-02-21T08:13:00Z">
              <w:rPr>
                <w:bCs/>
                <w:lang w:val="sv-SE"/>
              </w:rPr>
            </w:rPrChange>
          </w:rPr>
          <w:tab/>
        </w:r>
        <w:r w:rsidRPr="00F57274">
          <w:rPr>
            <w:bCs/>
            <w:rPrChange w:id="1185" w:author="Ericsson j in CT1#134-e" w:date="2022-02-21T08:13:00Z">
              <w:rPr>
                <w:bCs/>
                <w:lang w:val="sv-SE"/>
              </w:rPr>
            </w:rPrChange>
          </w:rPr>
          <w:tab/>
          <w:t>&lt;/Scope&gt;</w:t>
        </w:r>
      </w:ins>
    </w:p>
    <w:p w14:paraId="2380999E" w14:textId="77777777" w:rsidR="00F57274" w:rsidRPr="00F57274" w:rsidRDefault="00F57274" w:rsidP="00F57274">
      <w:pPr>
        <w:pStyle w:val="PL"/>
        <w:rPr>
          <w:ins w:id="1186" w:author="Ericsson j in CT1#134-e" w:date="2022-02-21T08:13:00Z"/>
          <w:bCs/>
          <w:rPrChange w:id="1187" w:author="Ericsson j in CT1#134-e" w:date="2022-02-21T08:13:00Z">
            <w:rPr>
              <w:ins w:id="1188" w:author="Ericsson j in CT1#134-e" w:date="2022-02-21T08:13:00Z"/>
              <w:bCs/>
              <w:lang w:val="sv-SE"/>
            </w:rPr>
          </w:rPrChange>
        </w:rPr>
      </w:pPr>
      <w:ins w:id="1189" w:author="Ericsson j in CT1#134-e" w:date="2022-02-21T08:13:00Z">
        <w:r w:rsidRPr="00F57274">
          <w:rPr>
            <w:bCs/>
            <w:rPrChange w:id="1190" w:author="Ericsson j in CT1#134-e" w:date="2022-02-21T08:13:00Z">
              <w:rPr>
                <w:bCs/>
                <w:lang w:val="sv-SE"/>
              </w:rPr>
            </w:rPrChange>
          </w:rPr>
          <w:tab/>
        </w:r>
        <w:r w:rsidRPr="00F57274">
          <w:rPr>
            <w:bCs/>
            <w:rPrChange w:id="1191" w:author="Ericsson j in CT1#134-e" w:date="2022-02-21T08:13:00Z">
              <w:rPr>
                <w:bCs/>
                <w:lang w:val="sv-SE"/>
              </w:rPr>
            </w:rPrChange>
          </w:rPr>
          <w:tab/>
        </w:r>
        <w:r w:rsidRPr="00F57274">
          <w:rPr>
            <w:bCs/>
            <w:rPrChange w:id="1192" w:author="Ericsson j in CT1#134-e" w:date="2022-02-21T08:13:00Z">
              <w:rPr>
                <w:bCs/>
                <w:lang w:val="sv-SE"/>
              </w:rPr>
            </w:rPrChange>
          </w:rPr>
          <w:tab/>
        </w:r>
        <w:r w:rsidRPr="00F57274">
          <w:rPr>
            <w:bCs/>
            <w:rPrChange w:id="1193" w:author="Ericsson j in CT1#134-e" w:date="2022-02-21T08:13:00Z">
              <w:rPr>
                <w:bCs/>
                <w:lang w:val="sv-SE"/>
              </w:rPr>
            </w:rPrChange>
          </w:rPr>
          <w:tab/>
        </w:r>
        <w:r w:rsidRPr="00F57274">
          <w:rPr>
            <w:bCs/>
            <w:rPrChange w:id="1194" w:author="Ericsson j in CT1#134-e" w:date="2022-02-21T08:13:00Z">
              <w:rPr>
                <w:bCs/>
                <w:lang w:val="sv-SE"/>
              </w:rPr>
            </w:rPrChange>
          </w:rPr>
          <w:tab/>
        </w:r>
        <w:r w:rsidRPr="00F57274">
          <w:rPr>
            <w:bCs/>
            <w:rPrChange w:id="1195" w:author="Ericsson j in CT1#134-e" w:date="2022-02-21T08:13:00Z">
              <w:rPr>
                <w:bCs/>
                <w:lang w:val="sv-SE"/>
              </w:rPr>
            </w:rPrChange>
          </w:rPr>
          <w:tab/>
          <w:t>&lt;DFTitle&gt;Configuration parameters for 3GPP PS data off.&lt;/DFTitle&gt;</w:t>
        </w:r>
      </w:ins>
    </w:p>
    <w:p w14:paraId="17921619" w14:textId="77777777" w:rsidR="00F57274" w:rsidRPr="00F57274" w:rsidRDefault="00F57274" w:rsidP="00F57274">
      <w:pPr>
        <w:pStyle w:val="PL"/>
        <w:rPr>
          <w:ins w:id="1196" w:author="Ericsson j in CT1#134-e" w:date="2022-02-21T08:13:00Z"/>
          <w:bCs/>
          <w:rPrChange w:id="1197" w:author="Ericsson j in CT1#134-e" w:date="2022-02-21T08:13:00Z">
            <w:rPr>
              <w:ins w:id="1198" w:author="Ericsson j in CT1#134-e" w:date="2022-02-21T08:13:00Z"/>
              <w:bCs/>
              <w:lang w:val="sv-SE"/>
            </w:rPr>
          </w:rPrChange>
        </w:rPr>
      </w:pPr>
      <w:ins w:id="1199" w:author="Ericsson j in CT1#134-e" w:date="2022-02-21T08:13:00Z">
        <w:r w:rsidRPr="00F57274">
          <w:rPr>
            <w:bCs/>
            <w:rPrChange w:id="1200" w:author="Ericsson j in CT1#134-e" w:date="2022-02-21T08:13:00Z">
              <w:rPr>
                <w:bCs/>
                <w:lang w:val="sv-SE"/>
              </w:rPr>
            </w:rPrChange>
          </w:rPr>
          <w:tab/>
        </w:r>
        <w:r w:rsidRPr="00F57274">
          <w:rPr>
            <w:bCs/>
            <w:rPrChange w:id="1201" w:author="Ericsson j in CT1#134-e" w:date="2022-02-21T08:13:00Z">
              <w:rPr>
                <w:bCs/>
                <w:lang w:val="sv-SE"/>
              </w:rPr>
            </w:rPrChange>
          </w:rPr>
          <w:tab/>
        </w:r>
        <w:r w:rsidRPr="00F57274">
          <w:rPr>
            <w:bCs/>
            <w:rPrChange w:id="1202" w:author="Ericsson j in CT1#134-e" w:date="2022-02-21T08:13:00Z">
              <w:rPr>
                <w:bCs/>
                <w:lang w:val="sv-SE"/>
              </w:rPr>
            </w:rPrChange>
          </w:rPr>
          <w:tab/>
        </w:r>
        <w:r w:rsidRPr="00F57274">
          <w:rPr>
            <w:bCs/>
            <w:rPrChange w:id="1203" w:author="Ericsson j in CT1#134-e" w:date="2022-02-21T08:13:00Z">
              <w:rPr>
                <w:bCs/>
                <w:lang w:val="sv-SE"/>
              </w:rPr>
            </w:rPrChange>
          </w:rPr>
          <w:tab/>
        </w:r>
        <w:r w:rsidRPr="00F57274">
          <w:rPr>
            <w:bCs/>
            <w:rPrChange w:id="1204" w:author="Ericsson j in CT1#134-e" w:date="2022-02-21T08:13:00Z">
              <w:rPr>
                <w:bCs/>
                <w:lang w:val="sv-SE"/>
              </w:rPr>
            </w:rPrChange>
          </w:rPr>
          <w:tab/>
        </w:r>
        <w:r w:rsidRPr="00F57274">
          <w:rPr>
            <w:bCs/>
            <w:rPrChange w:id="1205" w:author="Ericsson j in CT1#134-e" w:date="2022-02-21T08:13:00Z">
              <w:rPr>
                <w:bCs/>
                <w:lang w:val="sv-SE"/>
              </w:rPr>
            </w:rPrChange>
          </w:rPr>
          <w:tab/>
          <w:t>&lt;DFType&gt;</w:t>
        </w:r>
      </w:ins>
    </w:p>
    <w:p w14:paraId="5A666C6F" w14:textId="77777777" w:rsidR="00F57274" w:rsidRPr="00F57274" w:rsidRDefault="00F57274" w:rsidP="00F57274">
      <w:pPr>
        <w:pStyle w:val="PL"/>
        <w:rPr>
          <w:ins w:id="1206" w:author="Ericsson j in CT1#134-e" w:date="2022-02-21T08:13:00Z"/>
          <w:bCs/>
          <w:rPrChange w:id="1207" w:author="Ericsson j in CT1#134-e" w:date="2022-02-21T08:13:00Z">
            <w:rPr>
              <w:ins w:id="1208" w:author="Ericsson j in CT1#134-e" w:date="2022-02-21T08:13:00Z"/>
              <w:bCs/>
              <w:lang w:val="sv-SE"/>
            </w:rPr>
          </w:rPrChange>
        </w:rPr>
      </w:pPr>
      <w:ins w:id="1209" w:author="Ericsson j in CT1#134-e" w:date="2022-02-21T08:13:00Z">
        <w:r w:rsidRPr="00F57274">
          <w:rPr>
            <w:bCs/>
            <w:rPrChange w:id="1210" w:author="Ericsson j in CT1#134-e" w:date="2022-02-21T08:13:00Z">
              <w:rPr>
                <w:bCs/>
                <w:lang w:val="sv-SE"/>
              </w:rPr>
            </w:rPrChange>
          </w:rPr>
          <w:tab/>
        </w:r>
        <w:r w:rsidRPr="00F57274">
          <w:rPr>
            <w:bCs/>
            <w:rPrChange w:id="1211" w:author="Ericsson j in CT1#134-e" w:date="2022-02-21T08:13:00Z">
              <w:rPr>
                <w:bCs/>
                <w:lang w:val="sv-SE"/>
              </w:rPr>
            </w:rPrChange>
          </w:rPr>
          <w:tab/>
        </w:r>
        <w:r w:rsidRPr="00F57274">
          <w:rPr>
            <w:bCs/>
            <w:rPrChange w:id="1212" w:author="Ericsson j in CT1#134-e" w:date="2022-02-21T08:13:00Z">
              <w:rPr>
                <w:bCs/>
                <w:lang w:val="sv-SE"/>
              </w:rPr>
            </w:rPrChange>
          </w:rPr>
          <w:tab/>
        </w:r>
        <w:r w:rsidRPr="00F57274">
          <w:rPr>
            <w:bCs/>
            <w:rPrChange w:id="1213" w:author="Ericsson j in CT1#134-e" w:date="2022-02-21T08:13:00Z">
              <w:rPr>
                <w:bCs/>
                <w:lang w:val="sv-SE"/>
              </w:rPr>
            </w:rPrChange>
          </w:rPr>
          <w:tab/>
        </w:r>
        <w:r w:rsidRPr="00F57274">
          <w:rPr>
            <w:bCs/>
            <w:rPrChange w:id="1214" w:author="Ericsson j in CT1#134-e" w:date="2022-02-21T08:13:00Z">
              <w:rPr>
                <w:bCs/>
                <w:lang w:val="sv-SE"/>
              </w:rPr>
            </w:rPrChange>
          </w:rPr>
          <w:tab/>
        </w:r>
        <w:r w:rsidRPr="00F57274">
          <w:rPr>
            <w:bCs/>
            <w:rPrChange w:id="1215" w:author="Ericsson j in CT1#134-e" w:date="2022-02-21T08:13:00Z">
              <w:rPr>
                <w:bCs/>
                <w:lang w:val="sv-SE"/>
              </w:rPr>
            </w:rPrChange>
          </w:rPr>
          <w:tab/>
        </w:r>
        <w:r w:rsidRPr="00F57274">
          <w:rPr>
            <w:bCs/>
            <w:rPrChange w:id="1216" w:author="Ericsson j in CT1#134-e" w:date="2022-02-21T08:13:00Z">
              <w:rPr>
                <w:bCs/>
                <w:lang w:val="sv-SE"/>
              </w:rPr>
            </w:rPrChange>
          </w:rPr>
          <w:tab/>
          <w:t>&lt;DDFName/&gt;</w:t>
        </w:r>
      </w:ins>
    </w:p>
    <w:p w14:paraId="265AD6BC" w14:textId="77777777" w:rsidR="00F57274" w:rsidRPr="00F57274" w:rsidRDefault="00F57274" w:rsidP="00F57274">
      <w:pPr>
        <w:pStyle w:val="PL"/>
        <w:rPr>
          <w:ins w:id="1217" w:author="Ericsson j in CT1#134-e" w:date="2022-02-21T08:13:00Z"/>
          <w:bCs/>
          <w:rPrChange w:id="1218" w:author="Ericsson j in CT1#134-e" w:date="2022-02-21T08:13:00Z">
            <w:rPr>
              <w:ins w:id="1219" w:author="Ericsson j in CT1#134-e" w:date="2022-02-21T08:13:00Z"/>
              <w:bCs/>
              <w:lang w:val="sv-SE"/>
            </w:rPr>
          </w:rPrChange>
        </w:rPr>
      </w:pPr>
      <w:ins w:id="1220" w:author="Ericsson j in CT1#134-e" w:date="2022-02-21T08:13:00Z">
        <w:r w:rsidRPr="00F57274">
          <w:rPr>
            <w:bCs/>
            <w:rPrChange w:id="1221" w:author="Ericsson j in CT1#134-e" w:date="2022-02-21T08:13:00Z">
              <w:rPr>
                <w:bCs/>
                <w:lang w:val="sv-SE"/>
              </w:rPr>
            </w:rPrChange>
          </w:rPr>
          <w:tab/>
        </w:r>
        <w:r w:rsidRPr="00F57274">
          <w:rPr>
            <w:bCs/>
            <w:rPrChange w:id="1222" w:author="Ericsson j in CT1#134-e" w:date="2022-02-21T08:13:00Z">
              <w:rPr>
                <w:bCs/>
                <w:lang w:val="sv-SE"/>
              </w:rPr>
            </w:rPrChange>
          </w:rPr>
          <w:tab/>
        </w:r>
        <w:r w:rsidRPr="00F57274">
          <w:rPr>
            <w:bCs/>
            <w:rPrChange w:id="1223" w:author="Ericsson j in CT1#134-e" w:date="2022-02-21T08:13:00Z">
              <w:rPr>
                <w:bCs/>
                <w:lang w:val="sv-SE"/>
              </w:rPr>
            </w:rPrChange>
          </w:rPr>
          <w:tab/>
        </w:r>
        <w:r w:rsidRPr="00F57274">
          <w:rPr>
            <w:bCs/>
            <w:rPrChange w:id="1224" w:author="Ericsson j in CT1#134-e" w:date="2022-02-21T08:13:00Z">
              <w:rPr>
                <w:bCs/>
                <w:lang w:val="sv-SE"/>
              </w:rPr>
            </w:rPrChange>
          </w:rPr>
          <w:tab/>
        </w:r>
        <w:r w:rsidRPr="00F57274">
          <w:rPr>
            <w:bCs/>
            <w:rPrChange w:id="1225" w:author="Ericsson j in CT1#134-e" w:date="2022-02-21T08:13:00Z">
              <w:rPr>
                <w:bCs/>
                <w:lang w:val="sv-SE"/>
              </w:rPr>
            </w:rPrChange>
          </w:rPr>
          <w:tab/>
        </w:r>
        <w:r w:rsidRPr="00F57274">
          <w:rPr>
            <w:bCs/>
            <w:rPrChange w:id="1226" w:author="Ericsson j in CT1#134-e" w:date="2022-02-21T08:13:00Z">
              <w:rPr>
                <w:bCs/>
                <w:lang w:val="sv-SE"/>
              </w:rPr>
            </w:rPrChange>
          </w:rPr>
          <w:tab/>
          <w:t>&lt;/DFType&gt;</w:t>
        </w:r>
      </w:ins>
    </w:p>
    <w:p w14:paraId="05ECC02B" w14:textId="77777777" w:rsidR="00F57274" w:rsidRPr="00F57274" w:rsidRDefault="00F57274" w:rsidP="00F57274">
      <w:pPr>
        <w:pStyle w:val="PL"/>
        <w:rPr>
          <w:ins w:id="1227" w:author="Ericsson j in CT1#134-e" w:date="2022-02-21T08:13:00Z"/>
          <w:bCs/>
          <w:rPrChange w:id="1228" w:author="Ericsson j in CT1#134-e" w:date="2022-02-21T08:13:00Z">
            <w:rPr>
              <w:ins w:id="1229" w:author="Ericsson j in CT1#134-e" w:date="2022-02-21T08:13:00Z"/>
              <w:bCs/>
              <w:lang w:val="sv-SE"/>
            </w:rPr>
          </w:rPrChange>
        </w:rPr>
      </w:pPr>
      <w:ins w:id="1230" w:author="Ericsson j in CT1#134-e" w:date="2022-02-21T08:13:00Z">
        <w:r w:rsidRPr="00F57274">
          <w:rPr>
            <w:bCs/>
            <w:rPrChange w:id="1231" w:author="Ericsson j in CT1#134-e" w:date="2022-02-21T08:13:00Z">
              <w:rPr>
                <w:bCs/>
                <w:lang w:val="sv-SE"/>
              </w:rPr>
            </w:rPrChange>
          </w:rPr>
          <w:tab/>
        </w:r>
        <w:r w:rsidRPr="00F57274">
          <w:rPr>
            <w:bCs/>
            <w:rPrChange w:id="1232" w:author="Ericsson j in CT1#134-e" w:date="2022-02-21T08:13:00Z">
              <w:rPr>
                <w:bCs/>
                <w:lang w:val="sv-SE"/>
              </w:rPr>
            </w:rPrChange>
          </w:rPr>
          <w:tab/>
        </w:r>
        <w:r w:rsidRPr="00F57274">
          <w:rPr>
            <w:bCs/>
            <w:rPrChange w:id="1233" w:author="Ericsson j in CT1#134-e" w:date="2022-02-21T08:13:00Z">
              <w:rPr>
                <w:bCs/>
                <w:lang w:val="sv-SE"/>
              </w:rPr>
            </w:rPrChange>
          </w:rPr>
          <w:tab/>
        </w:r>
        <w:r w:rsidRPr="00F57274">
          <w:rPr>
            <w:bCs/>
            <w:rPrChange w:id="1234" w:author="Ericsson j in CT1#134-e" w:date="2022-02-21T08:13:00Z">
              <w:rPr>
                <w:bCs/>
                <w:lang w:val="sv-SE"/>
              </w:rPr>
            </w:rPrChange>
          </w:rPr>
          <w:tab/>
        </w:r>
        <w:r w:rsidRPr="00F57274">
          <w:rPr>
            <w:bCs/>
            <w:rPrChange w:id="1235" w:author="Ericsson j in CT1#134-e" w:date="2022-02-21T08:13:00Z">
              <w:rPr>
                <w:bCs/>
                <w:lang w:val="sv-SE"/>
              </w:rPr>
            </w:rPrChange>
          </w:rPr>
          <w:tab/>
          <w:t>&lt;/DFProperties&gt;</w:t>
        </w:r>
      </w:ins>
    </w:p>
    <w:p w14:paraId="6694EB3D" w14:textId="77777777" w:rsidR="00F57274" w:rsidRPr="00F57274" w:rsidRDefault="00F57274" w:rsidP="00F57274">
      <w:pPr>
        <w:pStyle w:val="PL"/>
        <w:rPr>
          <w:ins w:id="1236" w:author="Ericsson j in CT1#134-e" w:date="2022-02-21T08:13:00Z"/>
          <w:bCs/>
          <w:rPrChange w:id="1237" w:author="Ericsson j in CT1#134-e" w:date="2022-02-21T08:13:00Z">
            <w:rPr>
              <w:ins w:id="1238" w:author="Ericsson j in CT1#134-e" w:date="2022-02-21T08:13:00Z"/>
              <w:bCs/>
              <w:lang w:val="sv-SE"/>
            </w:rPr>
          </w:rPrChange>
        </w:rPr>
      </w:pPr>
      <w:ins w:id="1239" w:author="Ericsson j in CT1#134-e" w:date="2022-02-21T08:13:00Z">
        <w:r w:rsidRPr="00F57274">
          <w:rPr>
            <w:bCs/>
            <w:rPrChange w:id="1240" w:author="Ericsson j in CT1#134-e" w:date="2022-02-21T08:13:00Z">
              <w:rPr>
                <w:bCs/>
                <w:lang w:val="sv-SE"/>
              </w:rPr>
            </w:rPrChange>
          </w:rPr>
          <w:tab/>
        </w:r>
        <w:r w:rsidRPr="00F57274">
          <w:rPr>
            <w:bCs/>
            <w:rPrChange w:id="1241" w:author="Ericsson j in CT1#134-e" w:date="2022-02-21T08:13:00Z">
              <w:rPr>
                <w:bCs/>
                <w:lang w:val="sv-SE"/>
              </w:rPr>
            </w:rPrChange>
          </w:rPr>
          <w:tab/>
        </w:r>
        <w:r w:rsidRPr="00F57274">
          <w:rPr>
            <w:bCs/>
            <w:rPrChange w:id="1242" w:author="Ericsson j in CT1#134-e" w:date="2022-02-21T08:13:00Z">
              <w:rPr>
                <w:bCs/>
                <w:lang w:val="sv-SE"/>
              </w:rPr>
            </w:rPrChange>
          </w:rPr>
          <w:tab/>
        </w:r>
        <w:r w:rsidRPr="00F57274">
          <w:rPr>
            <w:bCs/>
            <w:rPrChange w:id="1243" w:author="Ericsson j in CT1#134-e" w:date="2022-02-21T08:13:00Z">
              <w:rPr>
                <w:bCs/>
                <w:lang w:val="sv-SE"/>
              </w:rPr>
            </w:rPrChange>
          </w:rPr>
          <w:tab/>
        </w:r>
        <w:r w:rsidRPr="00F57274">
          <w:rPr>
            <w:bCs/>
            <w:rPrChange w:id="1244" w:author="Ericsson j in CT1#134-e" w:date="2022-02-21T08:13:00Z">
              <w:rPr>
                <w:bCs/>
                <w:lang w:val="sv-SE"/>
              </w:rPr>
            </w:rPrChange>
          </w:rPr>
          <w:tab/>
          <w:t>&lt;Node&gt;</w:t>
        </w:r>
      </w:ins>
    </w:p>
    <w:p w14:paraId="7A117725" w14:textId="77777777" w:rsidR="00F57274" w:rsidRPr="00F57274" w:rsidRDefault="00F57274" w:rsidP="00F57274">
      <w:pPr>
        <w:pStyle w:val="PL"/>
        <w:rPr>
          <w:ins w:id="1245" w:author="Ericsson j in CT1#134-e" w:date="2022-02-21T08:13:00Z"/>
          <w:bCs/>
          <w:rPrChange w:id="1246" w:author="Ericsson j in CT1#134-e" w:date="2022-02-21T08:13:00Z">
            <w:rPr>
              <w:ins w:id="1247" w:author="Ericsson j in CT1#134-e" w:date="2022-02-21T08:13:00Z"/>
              <w:bCs/>
              <w:lang w:val="sv-SE"/>
            </w:rPr>
          </w:rPrChange>
        </w:rPr>
      </w:pPr>
      <w:ins w:id="1248" w:author="Ericsson j in CT1#134-e" w:date="2022-02-21T08:13:00Z">
        <w:r w:rsidRPr="00F57274">
          <w:rPr>
            <w:bCs/>
            <w:rPrChange w:id="1249" w:author="Ericsson j in CT1#134-e" w:date="2022-02-21T08:13:00Z">
              <w:rPr>
                <w:bCs/>
                <w:lang w:val="sv-SE"/>
              </w:rPr>
            </w:rPrChange>
          </w:rPr>
          <w:tab/>
        </w:r>
        <w:r w:rsidRPr="00F57274">
          <w:rPr>
            <w:bCs/>
            <w:rPrChange w:id="1250" w:author="Ericsson j in CT1#134-e" w:date="2022-02-21T08:13:00Z">
              <w:rPr>
                <w:bCs/>
                <w:lang w:val="sv-SE"/>
              </w:rPr>
            </w:rPrChange>
          </w:rPr>
          <w:tab/>
        </w:r>
        <w:r w:rsidRPr="00F57274">
          <w:rPr>
            <w:bCs/>
            <w:rPrChange w:id="1251" w:author="Ericsson j in CT1#134-e" w:date="2022-02-21T08:13:00Z">
              <w:rPr>
                <w:bCs/>
                <w:lang w:val="sv-SE"/>
              </w:rPr>
            </w:rPrChange>
          </w:rPr>
          <w:tab/>
        </w:r>
        <w:r w:rsidRPr="00F57274">
          <w:rPr>
            <w:bCs/>
            <w:rPrChange w:id="1252" w:author="Ericsson j in CT1#134-e" w:date="2022-02-21T08:13:00Z">
              <w:rPr>
                <w:bCs/>
                <w:lang w:val="sv-SE"/>
              </w:rPr>
            </w:rPrChange>
          </w:rPr>
          <w:tab/>
        </w:r>
        <w:r w:rsidRPr="00F57274">
          <w:rPr>
            <w:bCs/>
            <w:rPrChange w:id="1253" w:author="Ericsson j in CT1#134-e" w:date="2022-02-21T08:13:00Z">
              <w:rPr>
                <w:bCs/>
                <w:lang w:val="sv-SE"/>
              </w:rPr>
            </w:rPrChange>
          </w:rPr>
          <w:tab/>
        </w:r>
        <w:r w:rsidRPr="00F57274">
          <w:rPr>
            <w:bCs/>
            <w:rPrChange w:id="1254" w:author="Ericsson j in CT1#134-e" w:date="2022-02-21T08:13:00Z">
              <w:rPr>
                <w:bCs/>
                <w:lang w:val="sv-SE"/>
              </w:rPr>
            </w:rPrChange>
          </w:rPr>
          <w:tab/>
          <w:t>&lt;NodeName&gt;MMTEL_voice_exempt&lt;/NodeName&gt;</w:t>
        </w:r>
      </w:ins>
    </w:p>
    <w:p w14:paraId="0B14CD8A" w14:textId="77777777" w:rsidR="00F57274" w:rsidRPr="00F57274" w:rsidRDefault="00F57274" w:rsidP="00F57274">
      <w:pPr>
        <w:pStyle w:val="PL"/>
        <w:rPr>
          <w:ins w:id="1255" w:author="Ericsson j in CT1#134-e" w:date="2022-02-21T08:13:00Z"/>
          <w:bCs/>
          <w:rPrChange w:id="1256" w:author="Ericsson j in CT1#134-e" w:date="2022-02-21T08:13:00Z">
            <w:rPr>
              <w:ins w:id="1257" w:author="Ericsson j in CT1#134-e" w:date="2022-02-21T08:13:00Z"/>
              <w:bCs/>
              <w:lang w:val="sv-SE"/>
            </w:rPr>
          </w:rPrChange>
        </w:rPr>
      </w:pPr>
      <w:ins w:id="1258" w:author="Ericsson j in CT1#134-e" w:date="2022-02-21T08:13:00Z">
        <w:r w:rsidRPr="00F57274">
          <w:rPr>
            <w:bCs/>
            <w:rPrChange w:id="1259" w:author="Ericsson j in CT1#134-e" w:date="2022-02-21T08:13:00Z">
              <w:rPr>
                <w:bCs/>
                <w:lang w:val="sv-SE"/>
              </w:rPr>
            </w:rPrChange>
          </w:rPr>
          <w:tab/>
        </w:r>
        <w:r w:rsidRPr="00F57274">
          <w:rPr>
            <w:bCs/>
            <w:rPrChange w:id="1260" w:author="Ericsson j in CT1#134-e" w:date="2022-02-21T08:13:00Z">
              <w:rPr>
                <w:bCs/>
                <w:lang w:val="sv-SE"/>
              </w:rPr>
            </w:rPrChange>
          </w:rPr>
          <w:tab/>
        </w:r>
        <w:r w:rsidRPr="00F57274">
          <w:rPr>
            <w:bCs/>
            <w:rPrChange w:id="1261" w:author="Ericsson j in CT1#134-e" w:date="2022-02-21T08:13:00Z">
              <w:rPr>
                <w:bCs/>
                <w:lang w:val="sv-SE"/>
              </w:rPr>
            </w:rPrChange>
          </w:rPr>
          <w:tab/>
        </w:r>
        <w:r w:rsidRPr="00F57274">
          <w:rPr>
            <w:bCs/>
            <w:rPrChange w:id="1262" w:author="Ericsson j in CT1#134-e" w:date="2022-02-21T08:13:00Z">
              <w:rPr>
                <w:bCs/>
                <w:lang w:val="sv-SE"/>
              </w:rPr>
            </w:rPrChange>
          </w:rPr>
          <w:tab/>
        </w:r>
        <w:r w:rsidRPr="00F57274">
          <w:rPr>
            <w:bCs/>
            <w:rPrChange w:id="1263" w:author="Ericsson j in CT1#134-e" w:date="2022-02-21T08:13:00Z">
              <w:rPr>
                <w:bCs/>
                <w:lang w:val="sv-SE"/>
              </w:rPr>
            </w:rPrChange>
          </w:rPr>
          <w:tab/>
        </w:r>
        <w:r w:rsidRPr="00F57274">
          <w:rPr>
            <w:bCs/>
            <w:rPrChange w:id="1264" w:author="Ericsson j in CT1#134-e" w:date="2022-02-21T08:13:00Z">
              <w:rPr>
                <w:bCs/>
                <w:lang w:val="sv-SE"/>
              </w:rPr>
            </w:rPrChange>
          </w:rPr>
          <w:tab/>
          <w:t>&lt;DFProperties&gt;</w:t>
        </w:r>
      </w:ins>
    </w:p>
    <w:p w14:paraId="381DEDCA" w14:textId="77777777" w:rsidR="00F57274" w:rsidRPr="00F57274" w:rsidRDefault="00F57274" w:rsidP="00F57274">
      <w:pPr>
        <w:pStyle w:val="PL"/>
        <w:rPr>
          <w:ins w:id="1265" w:author="Ericsson j in CT1#134-e" w:date="2022-02-21T08:13:00Z"/>
          <w:bCs/>
          <w:rPrChange w:id="1266" w:author="Ericsson j in CT1#134-e" w:date="2022-02-21T08:13:00Z">
            <w:rPr>
              <w:ins w:id="1267" w:author="Ericsson j in CT1#134-e" w:date="2022-02-21T08:13:00Z"/>
              <w:bCs/>
              <w:lang w:val="sv-SE"/>
            </w:rPr>
          </w:rPrChange>
        </w:rPr>
      </w:pPr>
      <w:ins w:id="1268" w:author="Ericsson j in CT1#134-e" w:date="2022-02-21T08:13:00Z">
        <w:r w:rsidRPr="00F57274">
          <w:rPr>
            <w:bCs/>
            <w:rPrChange w:id="1269" w:author="Ericsson j in CT1#134-e" w:date="2022-02-21T08:13:00Z">
              <w:rPr>
                <w:bCs/>
                <w:lang w:val="sv-SE"/>
              </w:rPr>
            </w:rPrChange>
          </w:rPr>
          <w:tab/>
        </w:r>
        <w:r w:rsidRPr="00F57274">
          <w:rPr>
            <w:bCs/>
            <w:rPrChange w:id="1270" w:author="Ericsson j in CT1#134-e" w:date="2022-02-21T08:13:00Z">
              <w:rPr>
                <w:bCs/>
                <w:lang w:val="sv-SE"/>
              </w:rPr>
            </w:rPrChange>
          </w:rPr>
          <w:tab/>
        </w:r>
        <w:r w:rsidRPr="00F57274">
          <w:rPr>
            <w:bCs/>
            <w:rPrChange w:id="1271" w:author="Ericsson j in CT1#134-e" w:date="2022-02-21T08:13:00Z">
              <w:rPr>
                <w:bCs/>
                <w:lang w:val="sv-SE"/>
              </w:rPr>
            </w:rPrChange>
          </w:rPr>
          <w:tab/>
        </w:r>
        <w:r w:rsidRPr="00F57274">
          <w:rPr>
            <w:bCs/>
            <w:rPrChange w:id="1272" w:author="Ericsson j in CT1#134-e" w:date="2022-02-21T08:13:00Z">
              <w:rPr>
                <w:bCs/>
                <w:lang w:val="sv-SE"/>
              </w:rPr>
            </w:rPrChange>
          </w:rPr>
          <w:tab/>
        </w:r>
        <w:r w:rsidRPr="00F57274">
          <w:rPr>
            <w:bCs/>
            <w:rPrChange w:id="1273" w:author="Ericsson j in CT1#134-e" w:date="2022-02-21T08:13:00Z">
              <w:rPr>
                <w:bCs/>
                <w:lang w:val="sv-SE"/>
              </w:rPr>
            </w:rPrChange>
          </w:rPr>
          <w:tab/>
        </w:r>
        <w:r w:rsidRPr="00F57274">
          <w:rPr>
            <w:bCs/>
            <w:rPrChange w:id="1274" w:author="Ericsson j in CT1#134-e" w:date="2022-02-21T08:13:00Z">
              <w:rPr>
                <w:bCs/>
                <w:lang w:val="sv-SE"/>
              </w:rPr>
            </w:rPrChange>
          </w:rPr>
          <w:tab/>
        </w:r>
        <w:r w:rsidRPr="00F57274">
          <w:rPr>
            <w:bCs/>
            <w:rPrChange w:id="1275" w:author="Ericsson j in CT1#134-e" w:date="2022-02-21T08:13:00Z">
              <w:rPr>
                <w:bCs/>
                <w:lang w:val="sv-SE"/>
              </w:rPr>
            </w:rPrChange>
          </w:rPr>
          <w:tab/>
          <w:t>&lt;AccessType&gt;</w:t>
        </w:r>
      </w:ins>
    </w:p>
    <w:p w14:paraId="6F38433C" w14:textId="77777777" w:rsidR="00F57274" w:rsidRPr="00F57274" w:rsidRDefault="00F57274" w:rsidP="00F57274">
      <w:pPr>
        <w:pStyle w:val="PL"/>
        <w:rPr>
          <w:ins w:id="1276" w:author="Ericsson j in CT1#134-e" w:date="2022-02-21T08:13:00Z"/>
          <w:bCs/>
          <w:rPrChange w:id="1277" w:author="Ericsson j in CT1#134-e" w:date="2022-02-21T08:13:00Z">
            <w:rPr>
              <w:ins w:id="1278" w:author="Ericsson j in CT1#134-e" w:date="2022-02-21T08:13:00Z"/>
              <w:bCs/>
              <w:lang w:val="sv-SE"/>
            </w:rPr>
          </w:rPrChange>
        </w:rPr>
      </w:pPr>
      <w:ins w:id="1279" w:author="Ericsson j in CT1#134-e" w:date="2022-02-21T08:13:00Z">
        <w:r w:rsidRPr="00F57274">
          <w:rPr>
            <w:bCs/>
            <w:rPrChange w:id="1280" w:author="Ericsson j in CT1#134-e" w:date="2022-02-21T08:13:00Z">
              <w:rPr>
                <w:bCs/>
                <w:lang w:val="sv-SE"/>
              </w:rPr>
            </w:rPrChange>
          </w:rPr>
          <w:tab/>
        </w:r>
        <w:r w:rsidRPr="00F57274">
          <w:rPr>
            <w:bCs/>
            <w:rPrChange w:id="1281" w:author="Ericsson j in CT1#134-e" w:date="2022-02-21T08:13:00Z">
              <w:rPr>
                <w:bCs/>
                <w:lang w:val="sv-SE"/>
              </w:rPr>
            </w:rPrChange>
          </w:rPr>
          <w:tab/>
        </w:r>
        <w:r w:rsidRPr="00F57274">
          <w:rPr>
            <w:bCs/>
            <w:rPrChange w:id="1282" w:author="Ericsson j in CT1#134-e" w:date="2022-02-21T08:13:00Z">
              <w:rPr>
                <w:bCs/>
                <w:lang w:val="sv-SE"/>
              </w:rPr>
            </w:rPrChange>
          </w:rPr>
          <w:tab/>
        </w:r>
        <w:r w:rsidRPr="00F57274">
          <w:rPr>
            <w:bCs/>
            <w:rPrChange w:id="1283" w:author="Ericsson j in CT1#134-e" w:date="2022-02-21T08:13:00Z">
              <w:rPr>
                <w:bCs/>
                <w:lang w:val="sv-SE"/>
              </w:rPr>
            </w:rPrChange>
          </w:rPr>
          <w:tab/>
        </w:r>
        <w:r w:rsidRPr="00F57274">
          <w:rPr>
            <w:bCs/>
            <w:rPrChange w:id="1284" w:author="Ericsson j in CT1#134-e" w:date="2022-02-21T08:13:00Z">
              <w:rPr>
                <w:bCs/>
                <w:lang w:val="sv-SE"/>
              </w:rPr>
            </w:rPrChange>
          </w:rPr>
          <w:tab/>
        </w:r>
        <w:r w:rsidRPr="00F57274">
          <w:rPr>
            <w:bCs/>
            <w:rPrChange w:id="1285" w:author="Ericsson j in CT1#134-e" w:date="2022-02-21T08:13:00Z">
              <w:rPr>
                <w:bCs/>
                <w:lang w:val="sv-SE"/>
              </w:rPr>
            </w:rPrChange>
          </w:rPr>
          <w:tab/>
        </w:r>
        <w:r w:rsidRPr="00F57274">
          <w:rPr>
            <w:bCs/>
            <w:rPrChange w:id="1286" w:author="Ericsson j in CT1#134-e" w:date="2022-02-21T08:13:00Z">
              <w:rPr>
                <w:bCs/>
                <w:lang w:val="sv-SE"/>
              </w:rPr>
            </w:rPrChange>
          </w:rPr>
          <w:tab/>
        </w:r>
        <w:r w:rsidRPr="00F57274">
          <w:rPr>
            <w:bCs/>
            <w:rPrChange w:id="1287" w:author="Ericsson j in CT1#134-e" w:date="2022-02-21T08:13:00Z">
              <w:rPr>
                <w:bCs/>
                <w:lang w:val="sv-SE"/>
              </w:rPr>
            </w:rPrChange>
          </w:rPr>
          <w:tab/>
          <w:t>&lt;Get/&gt;</w:t>
        </w:r>
      </w:ins>
    </w:p>
    <w:p w14:paraId="5C78415E" w14:textId="77777777" w:rsidR="00F57274" w:rsidRPr="00F57274" w:rsidRDefault="00F57274" w:rsidP="00F57274">
      <w:pPr>
        <w:pStyle w:val="PL"/>
        <w:rPr>
          <w:ins w:id="1288" w:author="Ericsson j in CT1#134-e" w:date="2022-02-21T08:13:00Z"/>
          <w:bCs/>
          <w:rPrChange w:id="1289" w:author="Ericsson j in CT1#134-e" w:date="2022-02-21T08:13:00Z">
            <w:rPr>
              <w:ins w:id="1290" w:author="Ericsson j in CT1#134-e" w:date="2022-02-21T08:13:00Z"/>
              <w:bCs/>
              <w:lang w:val="sv-SE"/>
            </w:rPr>
          </w:rPrChange>
        </w:rPr>
      </w:pPr>
      <w:ins w:id="1291" w:author="Ericsson j in CT1#134-e" w:date="2022-02-21T08:13:00Z">
        <w:r w:rsidRPr="00F57274">
          <w:rPr>
            <w:bCs/>
            <w:rPrChange w:id="1292" w:author="Ericsson j in CT1#134-e" w:date="2022-02-21T08:13:00Z">
              <w:rPr>
                <w:bCs/>
                <w:lang w:val="sv-SE"/>
              </w:rPr>
            </w:rPrChange>
          </w:rPr>
          <w:tab/>
        </w:r>
        <w:r w:rsidRPr="00F57274">
          <w:rPr>
            <w:bCs/>
            <w:rPrChange w:id="1293" w:author="Ericsson j in CT1#134-e" w:date="2022-02-21T08:13:00Z">
              <w:rPr>
                <w:bCs/>
                <w:lang w:val="sv-SE"/>
              </w:rPr>
            </w:rPrChange>
          </w:rPr>
          <w:tab/>
        </w:r>
        <w:r w:rsidRPr="00F57274">
          <w:rPr>
            <w:bCs/>
            <w:rPrChange w:id="1294" w:author="Ericsson j in CT1#134-e" w:date="2022-02-21T08:13:00Z">
              <w:rPr>
                <w:bCs/>
                <w:lang w:val="sv-SE"/>
              </w:rPr>
            </w:rPrChange>
          </w:rPr>
          <w:tab/>
        </w:r>
        <w:r w:rsidRPr="00F57274">
          <w:rPr>
            <w:bCs/>
            <w:rPrChange w:id="1295" w:author="Ericsson j in CT1#134-e" w:date="2022-02-21T08:13:00Z">
              <w:rPr>
                <w:bCs/>
                <w:lang w:val="sv-SE"/>
              </w:rPr>
            </w:rPrChange>
          </w:rPr>
          <w:tab/>
        </w:r>
        <w:r w:rsidRPr="00F57274">
          <w:rPr>
            <w:bCs/>
            <w:rPrChange w:id="1296" w:author="Ericsson j in CT1#134-e" w:date="2022-02-21T08:13:00Z">
              <w:rPr>
                <w:bCs/>
                <w:lang w:val="sv-SE"/>
              </w:rPr>
            </w:rPrChange>
          </w:rPr>
          <w:tab/>
        </w:r>
        <w:r w:rsidRPr="00F57274">
          <w:rPr>
            <w:bCs/>
            <w:rPrChange w:id="1297" w:author="Ericsson j in CT1#134-e" w:date="2022-02-21T08:13:00Z">
              <w:rPr>
                <w:bCs/>
                <w:lang w:val="sv-SE"/>
              </w:rPr>
            </w:rPrChange>
          </w:rPr>
          <w:tab/>
        </w:r>
        <w:r w:rsidRPr="00F57274">
          <w:rPr>
            <w:bCs/>
            <w:rPrChange w:id="1298" w:author="Ericsson j in CT1#134-e" w:date="2022-02-21T08:13:00Z">
              <w:rPr>
                <w:bCs/>
                <w:lang w:val="sv-SE"/>
              </w:rPr>
            </w:rPrChange>
          </w:rPr>
          <w:tab/>
        </w:r>
        <w:r w:rsidRPr="00F57274">
          <w:rPr>
            <w:bCs/>
            <w:rPrChange w:id="1299" w:author="Ericsson j in CT1#134-e" w:date="2022-02-21T08:13:00Z">
              <w:rPr>
                <w:bCs/>
                <w:lang w:val="sv-SE"/>
              </w:rPr>
            </w:rPrChange>
          </w:rPr>
          <w:tab/>
          <w:t>&lt;Replace/&gt;</w:t>
        </w:r>
      </w:ins>
    </w:p>
    <w:p w14:paraId="0C7094A2" w14:textId="77777777" w:rsidR="00F57274" w:rsidRPr="00F57274" w:rsidRDefault="00F57274" w:rsidP="00F57274">
      <w:pPr>
        <w:pStyle w:val="PL"/>
        <w:rPr>
          <w:ins w:id="1300" w:author="Ericsson j in CT1#134-e" w:date="2022-02-21T08:13:00Z"/>
          <w:bCs/>
          <w:rPrChange w:id="1301" w:author="Ericsson j in CT1#134-e" w:date="2022-02-21T08:13:00Z">
            <w:rPr>
              <w:ins w:id="1302" w:author="Ericsson j in CT1#134-e" w:date="2022-02-21T08:13:00Z"/>
              <w:bCs/>
              <w:lang w:val="sv-SE"/>
            </w:rPr>
          </w:rPrChange>
        </w:rPr>
      </w:pPr>
      <w:ins w:id="1303" w:author="Ericsson j in CT1#134-e" w:date="2022-02-21T08:13:00Z">
        <w:r w:rsidRPr="00F57274">
          <w:rPr>
            <w:bCs/>
            <w:rPrChange w:id="1304" w:author="Ericsson j in CT1#134-e" w:date="2022-02-21T08:13:00Z">
              <w:rPr>
                <w:bCs/>
                <w:lang w:val="sv-SE"/>
              </w:rPr>
            </w:rPrChange>
          </w:rPr>
          <w:tab/>
        </w:r>
        <w:r w:rsidRPr="00F57274">
          <w:rPr>
            <w:bCs/>
            <w:rPrChange w:id="1305" w:author="Ericsson j in CT1#134-e" w:date="2022-02-21T08:13:00Z">
              <w:rPr>
                <w:bCs/>
                <w:lang w:val="sv-SE"/>
              </w:rPr>
            </w:rPrChange>
          </w:rPr>
          <w:tab/>
        </w:r>
        <w:r w:rsidRPr="00F57274">
          <w:rPr>
            <w:bCs/>
            <w:rPrChange w:id="1306" w:author="Ericsson j in CT1#134-e" w:date="2022-02-21T08:13:00Z">
              <w:rPr>
                <w:bCs/>
                <w:lang w:val="sv-SE"/>
              </w:rPr>
            </w:rPrChange>
          </w:rPr>
          <w:tab/>
        </w:r>
        <w:r w:rsidRPr="00F57274">
          <w:rPr>
            <w:bCs/>
            <w:rPrChange w:id="1307" w:author="Ericsson j in CT1#134-e" w:date="2022-02-21T08:13:00Z">
              <w:rPr>
                <w:bCs/>
                <w:lang w:val="sv-SE"/>
              </w:rPr>
            </w:rPrChange>
          </w:rPr>
          <w:tab/>
        </w:r>
        <w:r w:rsidRPr="00F57274">
          <w:rPr>
            <w:bCs/>
            <w:rPrChange w:id="1308" w:author="Ericsson j in CT1#134-e" w:date="2022-02-21T08:13:00Z">
              <w:rPr>
                <w:bCs/>
                <w:lang w:val="sv-SE"/>
              </w:rPr>
            </w:rPrChange>
          </w:rPr>
          <w:tab/>
        </w:r>
        <w:r w:rsidRPr="00F57274">
          <w:rPr>
            <w:bCs/>
            <w:rPrChange w:id="1309" w:author="Ericsson j in CT1#134-e" w:date="2022-02-21T08:13:00Z">
              <w:rPr>
                <w:bCs/>
                <w:lang w:val="sv-SE"/>
              </w:rPr>
            </w:rPrChange>
          </w:rPr>
          <w:tab/>
        </w:r>
        <w:r w:rsidRPr="00F57274">
          <w:rPr>
            <w:bCs/>
            <w:rPrChange w:id="1310" w:author="Ericsson j in CT1#134-e" w:date="2022-02-21T08:13:00Z">
              <w:rPr>
                <w:bCs/>
                <w:lang w:val="sv-SE"/>
              </w:rPr>
            </w:rPrChange>
          </w:rPr>
          <w:tab/>
          <w:t>&lt;/AccessType&gt;</w:t>
        </w:r>
      </w:ins>
    </w:p>
    <w:p w14:paraId="5602CA64" w14:textId="77777777" w:rsidR="00F57274" w:rsidRPr="00F57274" w:rsidRDefault="00F57274" w:rsidP="00F57274">
      <w:pPr>
        <w:pStyle w:val="PL"/>
        <w:rPr>
          <w:ins w:id="1311" w:author="Ericsson j in CT1#134-e" w:date="2022-02-21T08:13:00Z"/>
          <w:bCs/>
          <w:rPrChange w:id="1312" w:author="Ericsson j in CT1#134-e" w:date="2022-02-21T08:13:00Z">
            <w:rPr>
              <w:ins w:id="1313" w:author="Ericsson j in CT1#134-e" w:date="2022-02-21T08:13:00Z"/>
              <w:bCs/>
              <w:lang w:val="sv-SE"/>
            </w:rPr>
          </w:rPrChange>
        </w:rPr>
      </w:pPr>
      <w:ins w:id="1314" w:author="Ericsson j in CT1#134-e" w:date="2022-02-21T08:13:00Z">
        <w:r w:rsidRPr="00F57274">
          <w:rPr>
            <w:bCs/>
            <w:rPrChange w:id="1315" w:author="Ericsson j in CT1#134-e" w:date="2022-02-21T08:13:00Z">
              <w:rPr>
                <w:bCs/>
                <w:lang w:val="sv-SE"/>
              </w:rPr>
            </w:rPrChange>
          </w:rPr>
          <w:tab/>
        </w:r>
        <w:r w:rsidRPr="00F57274">
          <w:rPr>
            <w:bCs/>
            <w:rPrChange w:id="1316" w:author="Ericsson j in CT1#134-e" w:date="2022-02-21T08:13:00Z">
              <w:rPr>
                <w:bCs/>
                <w:lang w:val="sv-SE"/>
              </w:rPr>
            </w:rPrChange>
          </w:rPr>
          <w:tab/>
        </w:r>
        <w:r w:rsidRPr="00F57274">
          <w:rPr>
            <w:bCs/>
            <w:rPrChange w:id="1317" w:author="Ericsson j in CT1#134-e" w:date="2022-02-21T08:13:00Z">
              <w:rPr>
                <w:bCs/>
                <w:lang w:val="sv-SE"/>
              </w:rPr>
            </w:rPrChange>
          </w:rPr>
          <w:tab/>
        </w:r>
        <w:r w:rsidRPr="00F57274">
          <w:rPr>
            <w:bCs/>
            <w:rPrChange w:id="1318" w:author="Ericsson j in CT1#134-e" w:date="2022-02-21T08:13:00Z">
              <w:rPr>
                <w:bCs/>
                <w:lang w:val="sv-SE"/>
              </w:rPr>
            </w:rPrChange>
          </w:rPr>
          <w:tab/>
        </w:r>
        <w:r w:rsidRPr="00F57274">
          <w:rPr>
            <w:bCs/>
            <w:rPrChange w:id="1319" w:author="Ericsson j in CT1#134-e" w:date="2022-02-21T08:13:00Z">
              <w:rPr>
                <w:bCs/>
                <w:lang w:val="sv-SE"/>
              </w:rPr>
            </w:rPrChange>
          </w:rPr>
          <w:tab/>
        </w:r>
        <w:r w:rsidRPr="00F57274">
          <w:rPr>
            <w:bCs/>
            <w:rPrChange w:id="1320" w:author="Ericsson j in CT1#134-e" w:date="2022-02-21T08:13:00Z">
              <w:rPr>
                <w:bCs/>
                <w:lang w:val="sv-SE"/>
              </w:rPr>
            </w:rPrChange>
          </w:rPr>
          <w:tab/>
        </w:r>
        <w:r w:rsidRPr="00F57274">
          <w:rPr>
            <w:bCs/>
            <w:rPrChange w:id="1321" w:author="Ericsson j in CT1#134-e" w:date="2022-02-21T08:13:00Z">
              <w:rPr>
                <w:bCs/>
                <w:lang w:val="sv-SE"/>
              </w:rPr>
            </w:rPrChange>
          </w:rPr>
          <w:tab/>
          <w:t>&lt;DFFormat&gt;</w:t>
        </w:r>
      </w:ins>
    </w:p>
    <w:p w14:paraId="441B395E" w14:textId="77777777" w:rsidR="00F57274" w:rsidRPr="00F57274" w:rsidRDefault="00F57274" w:rsidP="00F57274">
      <w:pPr>
        <w:pStyle w:val="PL"/>
        <w:rPr>
          <w:ins w:id="1322" w:author="Ericsson j in CT1#134-e" w:date="2022-02-21T08:13:00Z"/>
          <w:bCs/>
          <w:rPrChange w:id="1323" w:author="Ericsson j in CT1#134-e" w:date="2022-02-21T08:13:00Z">
            <w:rPr>
              <w:ins w:id="1324" w:author="Ericsson j in CT1#134-e" w:date="2022-02-21T08:13:00Z"/>
              <w:bCs/>
              <w:lang w:val="sv-SE"/>
            </w:rPr>
          </w:rPrChange>
        </w:rPr>
      </w:pPr>
      <w:ins w:id="1325" w:author="Ericsson j in CT1#134-e" w:date="2022-02-21T08:13:00Z">
        <w:r w:rsidRPr="00F57274">
          <w:rPr>
            <w:bCs/>
            <w:rPrChange w:id="1326" w:author="Ericsson j in CT1#134-e" w:date="2022-02-21T08:13:00Z">
              <w:rPr>
                <w:bCs/>
                <w:lang w:val="sv-SE"/>
              </w:rPr>
            </w:rPrChange>
          </w:rPr>
          <w:tab/>
        </w:r>
        <w:r w:rsidRPr="00F57274">
          <w:rPr>
            <w:bCs/>
            <w:rPrChange w:id="1327" w:author="Ericsson j in CT1#134-e" w:date="2022-02-21T08:13:00Z">
              <w:rPr>
                <w:bCs/>
                <w:lang w:val="sv-SE"/>
              </w:rPr>
            </w:rPrChange>
          </w:rPr>
          <w:tab/>
        </w:r>
        <w:r w:rsidRPr="00F57274">
          <w:rPr>
            <w:bCs/>
            <w:rPrChange w:id="1328" w:author="Ericsson j in CT1#134-e" w:date="2022-02-21T08:13:00Z">
              <w:rPr>
                <w:bCs/>
                <w:lang w:val="sv-SE"/>
              </w:rPr>
            </w:rPrChange>
          </w:rPr>
          <w:tab/>
        </w:r>
        <w:r w:rsidRPr="00F57274">
          <w:rPr>
            <w:bCs/>
            <w:rPrChange w:id="1329" w:author="Ericsson j in CT1#134-e" w:date="2022-02-21T08:13:00Z">
              <w:rPr>
                <w:bCs/>
                <w:lang w:val="sv-SE"/>
              </w:rPr>
            </w:rPrChange>
          </w:rPr>
          <w:tab/>
        </w:r>
        <w:r w:rsidRPr="00F57274">
          <w:rPr>
            <w:bCs/>
            <w:rPrChange w:id="1330" w:author="Ericsson j in CT1#134-e" w:date="2022-02-21T08:13:00Z">
              <w:rPr>
                <w:bCs/>
                <w:lang w:val="sv-SE"/>
              </w:rPr>
            </w:rPrChange>
          </w:rPr>
          <w:tab/>
        </w:r>
        <w:r w:rsidRPr="00F57274">
          <w:rPr>
            <w:bCs/>
            <w:rPrChange w:id="1331" w:author="Ericsson j in CT1#134-e" w:date="2022-02-21T08:13:00Z">
              <w:rPr>
                <w:bCs/>
                <w:lang w:val="sv-SE"/>
              </w:rPr>
            </w:rPrChange>
          </w:rPr>
          <w:tab/>
        </w:r>
        <w:r w:rsidRPr="00F57274">
          <w:rPr>
            <w:bCs/>
            <w:rPrChange w:id="1332" w:author="Ericsson j in CT1#134-e" w:date="2022-02-21T08:13:00Z">
              <w:rPr>
                <w:bCs/>
                <w:lang w:val="sv-SE"/>
              </w:rPr>
            </w:rPrChange>
          </w:rPr>
          <w:tab/>
        </w:r>
        <w:r w:rsidRPr="00F57274">
          <w:rPr>
            <w:bCs/>
            <w:rPrChange w:id="1333" w:author="Ericsson j in CT1#134-e" w:date="2022-02-21T08:13:00Z">
              <w:rPr>
                <w:bCs/>
                <w:lang w:val="sv-SE"/>
              </w:rPr>
            </w:rPrChange>
          </w:rPr>
          <w:tab/>
          <w:t>&lt;bool/&gt;</w:t>
        </w:r>
      </w:ins>
    </w:p>
    <w:p w14:paraId="63749939" w14:textId="77777777" w:rsidR="00F57274" w:rsidRPr="00F57274" w:rsidRDefault="00F57274" w:rsidP="00F57274">
      <w:pPr>
        <w:pStyle w:val="PL"/>
        <w:rPr>
          <w:ins w:id="1334" w:author="Ericsson j in CT1#134-e" w:date="2022-02-21T08:13:00Z"/>
          <w:bCs/>
          <w:rPrChange w:id="1335" w:author="Ericsson j in CT1#134-e" w:date="2022-02-21T08:13:00Z">
            <w:rPr>
              <w:ins w:id="1336" w:author="Ericsson j in CT1#134-e" w:date="2022-02-21T08:13:00Z"/>
              <w:bCs/>
              <w:lang w:val="sv-SE"/>
            </w:rPr>
          </w:rPrChange>
        </w:rPr>
      </w:pPr>
      <w:ins w:id="1337" w:author="Ericsson j in CT1#134-e" w:date="2022-02-21T08:13:00Z">
        <w:r w:rsidRPr="00F57274">
          <w:rPr>
            <w:bCs/>
            <w:rPrChange w:id="1338" w:author="Ericsson j in CT1#134-e" w:date="2022-02-21T08:13:00Z">
              <w:rPr>
                <w:bCs/>
                <w:lang w:val="sv-SE"/>
              </w:rPr>
            </w:rPrChange>
          </w:rPr>
          <w:tab/>
        </w:r>
        <w:r w:rsidRPr="00F57274">
          <w:rPr>
            <w:bCs/>
            <w:rPrChange w:id="1339" w:author="Ericsson j in CT1#134-e" w:date="2022-02-21T08:13:00Z">
              <w:rPr>
                <w:bCs/>
                <w:lang w:val="sv-SE"/>
              </w:rPr>
            </w:rPrChange>
          </w:rPr>
          <w:tab/>
        </w:r>
        <w:r w:rsidRPr="00F57274">
          <w:rPr>
            <w:bCs/>
            <w:rPrChange w:id="1340" w:author="Ericsson j in CT1#134-e" w:date="2022-02-21T08:13:00Z">
              <w:rPr>
                <w:bCs/>
                <w:lang w:val="sv-SE"/>
              </w:rPr>
            </w:rPrChange>
          </w:rPr>
          <w:tab/>
        </w:r>
        <w:r w:rsidRPr="00F57274">
          <w:rPr>
            <w:bCs/>
            <w:rPrChange w:id="1341" w:author="Ericsson j in CT1#134-e" w:date="2022-02-21T08:13:00Z">
              <w:rPr>
                <w:bCs/>
                <w:lang w:val="sv-SE"/>
              </w:rPr>
            </w:rPrChange>
          </w:rPr>
          <w:tab/>
        </w:r>
        <w:r w:rsidRPr="00F57274">
          <w:rPr>
            <w:bCs/>
            <w:rPrChange w:id="1342" w:author="Ericsson j in CT1#134-e" w:date="2022-02-21T08:13:00Z">
              <w:rPr>
                <w:bCs/>
                <w:lang w:val="sv-SE"/>
              </w:rPr>
            </w:rPrChange>
          </w:rPr>
          <w:tab/>
        </w:r>
        <w:r w:rsidRPr="00F57274">
          <w:rPr>
            <w:bCs/>
            <w:rPrChange w:id="1343" w:author="Ericsson j in CT1#134-e" w:date="2022-02-21T08:13:00Z">
              <w:rPr>
                <w:bCs/>
                <w:lang w:val="sv-SE"/>
              </w:rPr>
            </w:rPrChange>
          </w:rPr>
          <w:tab/>
        </w:r>
        <w:r w:rsidRPr="00F57274">
          <w:rPr>
            <w:bCs/>
            <w:rPrChange w:id="1344" w:author="Ericsson j in CT1#134-e" w:date="2022-02-21T08:13:00Z">
              <w:rPr>
                <w:bCs/>
                <w:lang w:val="sv-SE"/>
              </w:rPr>
            </w:rPrChange>
          </w:rPr>
          <w:tab/>
          <w:t>&lt;/DFFormat&gt;</w:t>
        </w:r>
      </w:ins>
    </w:p>
    <w:p w14:paraId="0B2703E4" w14:textId="77777777" w:rsidR="00F57274" w:rsidRPr="00F57274" w:rsidRDefault="00F57274" w:rsidP="00F57274">
      <w:pPr>
        <w:pStyle w:val="PL"/>
        <w:rPr>
          <w:ins w:id="1345" w:author="Ericsson j in CT1#134-e" w:date="2022-02-21T08:13:00Z"/>
          <w:bCs/>
          <w:rPrChange w:id="1346" w:author="Ericsson j in CT1#134-e" w:date="2022-02-21T08:13:00Z">
            <w:rPr>
              <w:ins w:id="1347" w:author="Ericsson j in CT1#134-e" w:date="2022-02-21T08:13:00Z"/>
              <w:bCs/>
              <w:lang w:val="sv-SE"/>
            </w:rPr>
          </w:rPrChange>
        </w:rPr>
      </w:pPr>
      <w:ins w:id="1348" w:author="Ericsson j in CT1#134-e" w:date="2022-02-21T08:13:00Z">
        <w:r w:rsidRPr="00F57274">
          <w:rPr>
            <w:bCs/>
            <w:rPrChange w:id="1349" w:author="Ericsson j in CT1#134-e" w:date="2022-02-21T08:13:00Z">
              <w:rPr>
                <w:bCs/>
                <w:lang w:val="sv-SE"/>
              </w:rPr>
            </w:rPrChange>
          </w:rPr>
          <w:tab/>
        </w:r>
        <w:r w:rsidRPr="00F57274">
          <w:rPr>
            <w:bCs/>
            <w:rPrChange w:id="1350" w:author="Ericsson j in CT1#134-e" w:date="2022-02-21T08:13:00Z">
              <w:rPr>
                <w:bCs/>
                <w:lang w:val="sv-SE"/>
              </w:rPr>
            </w:rPrChange>
          </w:rPr>
          <w:tab/>
        </w:r>
        <w:r w:rsidRPr="00F57274">
          <w:rPr>
            <w:bCs/>
            <w:rPrChange w:id="1351" w:author="Ericsson j in CT1#134-e" w:date="2022-02-21T08:13:00Z">
              <w:rPr>
                <w:bCs/>
                <w:lang w:val="sv-SE"/>
              </w:rPr>
            </w:rPrChange>
          </w:rPr>
          <w:tab/>
        </w:r>
        <w:r w:rsidRPr="00F57274">
          <w:rPr>
            <w:bCs/>
            <w:rPrChange w:id="1352" w:author="Ericsson j in CT1#134-e" w:date="2022-02-21T08:13:00Z">
              <w:rPr>
                <w:bCs/>
                <w:lang w:val="sv-SE"/>
              </w:rPr>
            </w:rPrChange>
          </w:rPr>
          <w:tab/>
        </w:r>
        <w:r w:rsidRPr="00F57274">
          <w:rPr>
            <w:bCs/>
            <w:rPrChange w:id="1353" w:author="Ericsson j in CT1#134-e" w:date="2022-02-21T08:13:00Z">
              <w:rPr>
                <w:bCs/>
                <w:lang w:val="sv-SE"/>
              </w:rPr>
            </w:rPrChange>
          </w:rPr>
          <w:tab/>
        </w:r>
        <w:r w:rsidRPr="00F57274">
          <w:rPr>
            <w:bCs/>
            <w:rPrChange w:id="1354" w:author="Ericsson j in CT1#134-e" w:date="2022-02-21T08:13:00Z">
              <w:rPr>
                <w:bCs/>
                <w:lang w:val="sv-SE"/>
              </w:rPr>
            </w:rPrChange>
          </w:rPr>
          <w:tab/>
        </w:r>
        <w:r w:rsidRPr="00F57274">
          <w:rPr>
            <w:bCs/>
            <w:rPrChange w:id="1355" w:author="Ericsson j in CT1#134-e" w:date="2022-02-21T08:13:00Z">
              <w:rPr>
                <w:bCs/>
                <w:lang w:val="sv-SE"/>
              </w:rPr>
            </w:rPrChange>
          </w:rPr>
          <w:tab/>
          <w:t>&lt;Occurrence&gt;</w:t>
        </w:r>
      </w:ins>
    </w:p>
    <w:p w14:paraId="72CCEFAE" w14:textId="77777777" w:rsidR="00F57274" w:rsidRPr="00F57274" w:rsidRDefault="00F57274" w:rsidP="00F57274">
      <w:pPr>
        <w:pStyle w:val="PL"/>
        <w:rPr>
          <w:ins w:id="1356" w:author="Ericsson j in CT1#134-e" w:date="2022-02-21T08:13:00Z"/>
          <w:bCs/>
          <w:rPrChange w:id="1357" w:author="Ericsson j in CT1#134-e" w:date="2022-02-21T08:13:00Z">
            <w:rPr>
              <w:ins w:id="1358" w:author="Ericsson j in CT1#134-e" w:date="2022-02-21T08:13:00Z"/>
              <w:bCs/>
              <w:lang w:val="sv-SE"/>
            </w:rPr>
          </w:rPrChange>
        </w:rPr>
      </w:pPr>
      <w:ins w:id="1359" w:author="Ericsson j in CT1#134-e" w:date="2022-02-21T08:13:00Z">
        <w:r w:rsidRPr="00F57274">
          <w:rPr>
            <w:bCs/>
            <w:rPrChange w:id="1360" w:author="Ericsson j in CT1#134-e" w:date="2022-02-21T08:13:00Z">
              <w:rPr>
                <w:bCs/>
                <w:lang w:val="sv-SE"/>
              </w:rPr>
            </w:rPrChange>
          </w:rPr>
          <w:tab/>
        </w:r>
        <w:r w:rsidRPr="00F57274">
          <w:rPr>
            <w:bCs/>
            <w:rPrChange w:id="1361" w:author="Ericsson j in CT1#134-e" w:date="2022-02-21T08:13:00Z">
              <w:rPr>
                <w:bCs/>
                <w:lang w:val="sv-SE"/>
              </w:rPr>
            </w:rPrChange>
          </w:rPr>
          <w:tab/>
        </w:r>
        <w:r w:rsidRPr="00F57274">
          <w:rPr>
            <w:bCs/>
            <w:rPrChange w:id="1362" w:author="Ericsson j in CT1#134-e" w:date="2022-02-21T08:13:00Z">
              <w:rPr>
                <w:bCs/>
                <w:lang w:val="sv-SE"/>
              </w:rPr>
            </w:rPrChange>
          </w:rPr>
          <w:tab/>
        </w:r>
        <w:r w:rsidRPr="00F57274">
          <w:rPr>
            <w:bCs/>
            <w:rPrChange w:id="1363" w:author="Ericsson j in CT1#134-e" w:date="2022-02-21T08:13:00Z">
              <w:rPr>
                <w:bCs/>
                <w:lang w:val="sv-SE"/>
              </w:rPr>
            </w:rPrChange>
          </w:rPr>
          <w:tab/>
        </w:r>
        <w:r w:rsidRPr="00F57274">
          <w:rPr>
            <w:bCs/>
            <w:rPrChange w:id="1364" w:author="Ericsson j in CT1#134-e" w:date="2022-02-21T08:13:00Z">
              <w:rPr>
                <w:bCs/>
                <w:lang w:val="sv-SE"/>
              </w:rPr>
            </w:rPrChange>
          </w:rPr>
          <w:tab/>
        </w:r>
        <w:r w:rsidRPr="00F57274">
          <w:rPr>
            <w:bCs/>
            <w:rPrChange w:id="1365" w:author="Ericsson j in CT1#134-e" w:date="2022-02-21T08:13:00Z">
              <w:rPr>
                <w:bCs/>
                <w:lang w:val="sv-SE"/>
              </w:rPr>
            </w:rPrChange>
          </w:rPr>
          <w:tab/>
        </w:r>
        <w:r w:rsidRPr="00F57274">
          <w:rPr>
            <w:bCs/>
            <w:rPrChange w:id="1366" w:author="Ericsson j in CT1#134-e" w:date="2022-02-21T08:13:00Z">
              <w:rPr>
                <w:bCs/>
                <w:lang w:val="sv-SE"/>
              </w:rPr>
            </w:rPrChange>
          </w:rPr>
          <w:tab/>
        </w:r>
        <w:r w:rsidRPr="00F57274">
          <w:rPr>
            <w:bCs/>
            <w:rPrChange w:id="1367" w:author="Ericsson j in CT1#134-e" w:date="2022-02-21T08:13:00Z">
              <w:rPr>
                <w:bCs/>
                <w:lang w:val="sv-SE"/>
              </w:rPr>
            </w:rPrChange>
          </w:rPr>
          <w:tab/>
          <w:t>&lt;One/&gt;</w:t>
        </w:r>
      </w:ins>
    </w:p>
    <w:p w14:paraId="3B13ECB5" w14:textId="77777777" w:rsidR="00F57274" w:rsidRPr="00F57274" w:rsidRDefault="00F57274" w:rsidP="00F57274">
      <w:pPr>
        <w:pStyle w:val="PL"/>
        <w:rPr>
          <w:ins w:id="1368" w:author="Ericsson j in CT1#134-e" w:date="2022-02-21T08:13:00Z"/>
          <w:bCs/>
          <w:rPrChange w:id="1369" w:author="Ericsson j in CT1#134-e" w:date="2022-02-21T08:13:00Z">
            <w:rPr>
              <w:ins w:id="1370" w:author="Ericsson j in CT1#134-e" w:date="2022-02-21T08:13:00Z"/>
              <w:bCs/>
              <w:lang w:val="sv-SE"/>
            </w:rPr>
          </w:rPrChange>
        </w:rPr>
      </w:pPr>
      <w:ins w:id="1371" w:author="Ericsson j in CT1#134-e" w:date="2022-02-21T08:13:00Z">
        <w:r w:rsidRPr="00F57274">
          <w:rPr>
            <w:bCs/>
            <w:rPrChange w:id="1372" w:author="Ericsson j in CT1#134-e" w:date="2022-02-21T08:13:00Z">
              <w:rPr>
                <w:bCs/>
                <w:lang w:val="sv-SE"/>
              </w:rPr>
            </w:rPrChange>
          </w:rPr>
          <w:tab/>
        </w:r>
        <w:r w:rsidRPr="00F57274">
          <w:rPr>
            <w:bCs/>
            <w:rPrChange w:id="1373" w:author="Ericsson j in CT1#134-e" w:date="2022-02-21T08:13:00Z">
              <w:rPr>
                <w:bCs/>
                <w:lang w:val="sv-SE"/>
              </w:rPr>
            </w:rPrChange>
          </w:rPr>
          <w:tab/>
        </w:r>
        <w:r w:rsidRPr="00F57274">
          <w:rPr>
            <w:bCs/>
            <w:rPrChange w:id="1374" w:author="Ericsson j in CT1#134-e" w:date="2022-02-21T08:13:00Z">
              <w:rPr>
                <w:bCs/>
                <w:lang w:val="sv-SE"/>
              </w:rPr>
            </w:rPrChange>
          </w:rPr>
          <w:tab/>
        </w:r>
        <w:r w:rsidRPr="00F57274">
          <w:rPr>
            <w:bCs/>
            <w:rPrChange w:id="1375" w:author="Ericsson j in CT1#134-e" w:date="2022-02-21T08:13:00Z">
              <w:rPr>
                <w:bCs/>
                <w:lang w:val="sv-SE"/>
              </w:rPr>
            </w:rPrChange>
          </w:rPr>
          <w:tab/>
        </w:r>
        <w:r w:rsidRPr="00F57274">
          <w:rPr>
            <w:bCs/>
            <w:rPrChange w:id="1376" w:author="Ericsson j in CT1#134-e" w:date="2022-02-21T08:13:00Z">
              <w:rPr>
                <w:bCs/>
                <w:lang w:val="sv-SE"/>
              </w:rPr>
            </w:rPrChange>
          </w:rPr>
          <w:tab/>
        </w:r>
        <w:r w:rsidRPr="00F57274">
          <w:rPr>
            <w:bCs/>
            <w:rPrChange w:id="1377" w:author="Ericsson j in CT1#134-e" w:date="2022-02-21T08:13:00Z">
              <w:rPr>
                <w:bCs/>
                <w:lang w:val="sv-SE"/>
              </w:rPr>
            </w:rPrChange>
          </w:rPr>
          <w:tab/>
        </w:r>
        <w:r w:rsidRPr="00F57274">
          <w:rPr>
            <w:bCs/>
            <w:rPrChange w:id="1378" w:author="Ericsson j in CT1#134-e" w:date="2022-02-21T08:13:00Z">
              <w:rPr>
                <w:bCs/>
                <w:lang w:val="sv-SE"/>
              </w:rPr>
            </w:rPrChange>
          </w:rPr>
          <w:tab/>
          <w:t>&lt;/Occurrence&gt;</w:t>
        </w:r>
      </w:ins>
    </w:p>
    <w:p w14:paraId="066CB765" w14:textId="77777777" w:rsidR="00F57274" w:rsidRPr="00F57274" w:rsidRDefault="00F57274" w:rsidP="00F57274">
      <w:pPr>
        <w:pStyle w:val="PL"/>
        <w:rPr>
          <w:ins w:id="1379" w:author="Ericsson j in CT1#134-e" w:date="2022-02-21T08:13:00Z"/>
          <w:bCs/>
          <w:rPrChange w:id="1380" w:author="Ericsson j in CT1#134-e" w:date="2022-02-21T08:13:00Z">
            <w:rPr>
              <w:ins w:id="1381" w:author="Ericsson j in CT1#134-e" w:date="2022-02-21T08:13:00Z"/>
              <w:bCs/>
              <w:lang w:val="sv-SE"/>
            </w:rPr>
          </w:rPrChange>
        </w:rPr>
      </w:pPr>
      <w:ins w:id="1382" w:author="Ericsson j in CT1#134-e" w:date="2022-02-21T08:13:00Z">
        <w:r w:rsidRPr="00F57274">
          <w:rPr>
            <w:bCs/>
            <w:rPrChange w:id="1383" w:author="Ericsson j in CT1#134-e" w:date="2022-02-21T08:13:00Z">
              <w:rPr>
                <w:bCs/>
                <w:lang w:val="sv-SE"/>
              </w:rPr>
            </w:rPrChange>
          </w:rPr>
          <w:tab/>
        </w:r>
        <w:r w:rsidRPr="00F57274">
          <w:rPr>
            <w:bCs/>
            <w:rPrChange w:id="1384" w:author="Ericsson j in CT1#134-e" w:date="2022-02-21T08:13:00Z">
              <w:rPr>
                <w:bCs/>
                <w:lang w:val="sv-SE"/>
              </w:rPr>
            </w:rPrChange>
          </w:rPr>
          <w:tab/>
        </w:r>
        <w:r w:rsidRPr="00F57274">
          <w:rPr>
            <w:bCs/>
            <w:rPrChange w:id="1385" w:author="Ericsson j in CT1#134-e" w:date="2022-02-21T08:13:00Z">
              <w:rPr>
                <w:bCs/>
                <w:lang w:val="sv-SE"/>
              </w:rPr>
            </w:rPrChange>
          </w:rPr>
          <w:tab/>
        </w:r>
        <w:r w:rsidRPr="00F57274">
          <w:rPr>
            <w:bCs/>
            <w:rPrChange w:id="1386" w:author="Ericsson j in CT1#134-e" w:date="2022-02-21T08:13:00Z">
              <w:rPr>
                <w:bCs/>
                <w:lang w:val="sv-SE"/>
              </w:rPr>
            </w:rPrChange>
          </w:rPr>
          <w:tab/>
        </w:r>
        <w:r w:rsidRPr="00F57274">
          <w:rPr>
            <w:bCs/>
            <w:rPrChange w:id="1387" w:author="Ericsson j in CT1#134-e" w:date="2022-02-21T08:13:00Z">
              <w:rPr>
                <w:bCs/>
                <w:lang w:val="sv-SE"/>
              </w:rPr>
            </w:rPrChange>
          </w:rPr>
          <w:tab/>
        </w:r>
        <w:r w:rsidRPr="00F57274">
          <w:rPr>
            <w:bCs/>
            <w:rPrChange w:id="1388" w:author="Ericsson j in CT1#134-e" w:date="2022-02-21T08:13:00Z">
              <w:rPr>
                <w:bCs/>
                <w:lang w:val="sv-SE"/>
              </w:rPr>
            </w:rPrChange>
          </w:rPr>
          <w:tab/>
        </w:r>
        <w:r w:rsidRPr="00F57274">
          <w:rPr>
            <w:bCs/>
            <w:rPrChange w:id="1389" w:author="Ericsson j in CT1#134-e" w:date="2022-02-21T08:13:00Z">
              <w:rPr>
                <w:bCs/>
                <w:lang w:val="sv-SE"/>
              </w:rPr>
            </w:rPrChange>
          </w:rPr>
          <w:tab/>
          <w:t>&lt;Scope&gt;</w:t>
        </w:r>
      </w:ins>
    </w:p>
    <w:p w14:paraId="13C456CA" w14:textId="77777777" w:rsidR="00F57274" w:rsidRPr="00F57274" w:rsidRDefault="00F57274" w:rsidP="00F57274">
      <w:pPr>
        <w:pStyle w:val="PL"/>
        <w:rPr>
          <w:ins w:id="1390" w:author="Ericsson j in CT1#134-e" w:date="2022-02-21T08:13:00Z"/>
          <w:bCs/>
          <w:rPrChange w:id="1391" w:author="Ericsson j in CT1#134-e" w:date="2022-02-21T08:13:00Z">
            <w:rPr>
              <w:ins w:id="1392" w:author="Ericsson j in CT1#134-e" w:date="2022-02-21T08:13:00Z"/>
              <w:bCs/>
              <w:lang w:val="sv-SE"/>
            </w:rPr>
          </w:rPrChange>
        </w:rPr>
      </w:pPr>
      <w:ins w:id="1393" w:author="Ericsson j in CT1#134-e" w:date="2022-02-21T08:13:00Z">
        <w:r w:rsidRPr="00F57274">
          <w:rPr>
            <w:bCs/>
            <w:rPrChange w:id="1394" w:author="Ericsson j in CT1#134-e" w:date="2022-02-21T08:13:00Z">
              <w:rPr>
                <w:bCs/>
                <w:lang w:val="sv-SE"/>
              </w:rPr>
            </w:rPrChange>
          </w:rPr>
          <w:tab/>
        </w:r>
        <w:r w:rsidRPr="00F57274">
          <w:rPr>
            <w:bCs/>
            <w:rPrChange w:id="1395" w:author="Ericsson j in CT1#134-e" w:date="2022-02-21T08:13:00Z">
              <w:rPr>
                <w:bCs/>
                <w:lang w:val="sv-SE"/>
              </w:rPr>
            </w:rPrChange>
          </w:rPr>
          <w:tab/>
        </w:r>
        <w:r w:rsidRPr="00F57274">
          <w:rPr>
            <w:bCs/>
            <w:rPrChange w:id="1396" w:author="Ericsson j in CT1#134-e" w:date="2022-02-21T08:13:00Z">
              <w:rPr>
                <w:bCs/>
                <w:lang w:val="sv-SE"/>
              </w:rPr>
            </w:rPrChange>
          </w:rPr>
          <w:tab/>
        </w:r>
        <w:r w:rsidRPr="00F57274">
          <w:rPr>
            <w:bCs/>
            <w:rPrChange w:id="1397" w:author="Ericsson j in CT1#134-e" w:date="2022-02-21T08:13:00Z">
              <w:rPr>
                <w:bCs/>
                <w:lang w:val="sv-SE"/>
              </w:rPr>
            </w:rPrChange>
          </w:rPr>
          <w:tab/>
        </w:r>
        <w:r w:rsidRPr="00F57274">
          <w:rPr>
            <w:bCs/>
            <w:rPrChange w:id="1398" w:author="Ericsson j in CT1#134-e" w:date="2022-02-21T08:13:00Z">
              <w:rPr>
                <w:bCs/>
                <w:lang w:val="sv-SE"/>
              </w:rPr>
            </w:rPrChange>
          </w:rPr>
          <w:tab/>
        </w:r>
        <w:r w:rsidRPr="00F57274">
          <w:rPr>
            <w:bCs/>
            <w:rPrChange w:id="1399" w:author="Ericsson j in CT1#134-e" w:date="2022-02-21T08:13:00Z">
              <w:rPr>
                <w:bCs/>
                <w:lang w:val="sv-SE"/>
              </w:rPr>
            </w:rPrChange>
          </w:rPr>
          <w:tab/>
        </w:r>
        <w:r w:rsidRPr="00F57274">
          <w:rPr>
            <w:bCs/>
            <w:rPrChange w:id="1400" w:author="Ericsson j in CT1#134-e" w:date="2022-02-21T08:13:00Z">
              <w:rPr>
                <w:bCs/>
                <w:lang w:val="sv-SE"/>
              </w:rPr>
            </w:rPrChange>
          </w:rPr>
          <w:tab/>
        </w:r>
        <w:r w:rsidRPr="00F57274">
          <w:rPr>
            <w:bCs/>
            <w:rPrChange w:id="1401" w:author="Ericsson j in CT1#134-e" w:date="2022-02-21T08:13:00Z">
              <w:rPr>
                <w:bCs/>
                <w:lang w:val="sv-SE"/>
              </w:rPr>
            </w:rPrChange>
          </w:rPr>
          <w:tab/>
          <w:t>&lt;Dynamic/&gt;</w:t>
        </w:r>
      </w:ins>
    </w:p>
    <w:p w14:paraId="6E424697" w14:textId="77777777" w:rsidR="00F57274" w:rsidRPr="00F57274" w:rsidRDefault="00F57274" w:rsidP="00F57274">
      <w:pPr>
        <w:pStyle w:val="PL"/>
        <w:rPr>
          <w:ins w:id="1402" w:author="Ericsson j in CT1#134-e" w:date="2022-02-21T08:13:00Z"/>
          <w:bCs/>
          <w:rPrChange w:id="1403" w:author="Ericsson j in CT1#134-e" w:date="2022-02-21T08:13:00Z">
            <w:rPr>
              <w:ins w:id="1404" w:author="Ericsson j in CT1#134-e" w:date="2022-02-21T08:13:00Z"/>
              <w:bCs/>
              <w:lang w:val="sv-SE"/>
            </w:rPr>
          </w:rPrChange>
        </w:rPr>
      </w:pPr>
      <w:ins w:id="1405" w:author="Ericsson j in CT1#134-e" w:date="2022-02-21T08:13:00Z">
        <w:r w:rsidRPr="00F57274">
          <w:rPr>
            <w:bCs/>
            <w:rPrChange w:id="1406" w:author="Ericsson j in CT1#134-e" w:date="2022-02-21T08:13:00Z">
              <w:rPr>
                <w:bCs/>
                <w:lang w:val="sv-SE"/>
              </w:rPr>
            </w:rPrChange>
          </w:rPr>
          <w:tab/>
        </w:r>
        <w:r w:rsidRPr="00F57274">
          <w:rPr>
            <w:bCs/>
            <w:rPrChange w:id="1407" w:author="Ericsson j in CT1#134-e" w:date="2022-02-21T08:13:00Z">
              <w:rPr>
                <w:bCs/>
                <w:lang w:val="sv-SE"/>
              </w:rPr>
            </w:rPrChange>
          </w:rPr>
          <w:tab/>
        </w:r>
        <w:r w:rsidRPr="00F57274">
          <w:rPr>
            <w:bCs/>
            <w:rPrChange w:id="1408" w:author="Ericsson j in CT1#134-e" w:date="2022-02-21T08:13:00Z">
              <w:rPr>
                <w:bCs/>
                <w:lang w:val="sv-SE"/>
              </w:rPr>
            </w:rPrChange>
          </w:rPr>
          <w:tab/>
        </w:r>
        <w:r w:rsidRPr="00F57274">
          <w:rPr>
            <w:bCs/>
            <w:rPrChange w:id="1409" w:author="Ericsson j in CT1#134-e" w:date="2022-02-21T08:13:00Z">
              <w:rPr>
                <w:bCs/>
                <w:lang w:val="sv-SE"/>
              </w:rPr>
            </w:rPrChange>
          </w:rPr>
          <w:tab/>
        </w:r>
        <w:r w:rsidRPr="00F57274">
          <w:rPr>
            <w:bCs/>
            <w:rPrChange w:id="1410" w:author="Ericsson j in CT1#134-e" w:date="2022-02-21T08:13:00Z">
              <w:rPr>
                <w:bCs/>
                <w:lang w:val="sv-SE"/>
              </w:rPr>
            </w:rPrChange>
          </w:rPr>
          <w:tab/>
        </w:r>
        <w:r w:rsidRPr="00F57274">
          <w:rPr>
            <w:bCs/>
            <w:rPrChange w:id="1411" w:author="Ericsson j in CT1#134-e" w:date="2022-02-21T08:13:00Z">
              <w:rPr>
                <w:bCs/>
                <w:lang w:val="sv-SE"/>
              </w:rPr>
            </w:rPrChange>
          </w:rPr>
          <w:tab/>
        </w:r>
        <w:r w:rsidRPr="00F57274">
          <w:rPr>
            <w:bCs/>
            <w:rPrChange w:id="1412" w:author="Ericsson j in CT1#134-e" w:date="2022-02-21T08:13:00Z">
              <w:rPr>
                <w:bCs/>
                <w:lang w:val="sv-SE"/>
              </w:rPr>
            </w:rPrChange>
          </w:rPr>
          <w:tab/>
          <w:t>&lt;/Scope&gt;</w:t>
        </w:r>
      </w:ins>
    </w:p>
    <w:p w14:paraId="7F9B0C6F" w14:textId="77777777" w:rsidR="00F57274" w:rsidRPr="00F57274" w:rsidRDefault="00F57274" w:rsidP="00F57274">
      <w:pPr>
        <w:pStyle w:val="PL"/>
        <w:rPr>
          <w:ins w:id="1413" w:author="Ericsson j in CT1#134-e" w:date="2022-02-21T08:13:00Z"/>
          <w:bCs/>
          <w:rPrChange w:id="1414" w:author="Ericsson j in CT1#134-e" w:date="2022-02-21T08:13:00Z">
            <w:rPr>
              <w:ins w:id="1415" w:author="Ericsson j in CT1#134-e" w:date="2022-02-21T08:13:00Z"/>
              <w:bCs/>
              <w:lang w:val="sv-SE"/>
            </w:rPr>
          </w:rPrChange>
        </w:rPr>
      </w:pPr>
      <w:ins w:id="1416" w:author="Ericsson j in CT1#134-e" w:date="2022-02-21T08:13:00Z">
        <w:r w:rsidRPr="00F57274">
          <w:rPr>
            <w:bCs/>
            <w:rPrChange w:id="1417" w:author="Ericsson j in CT1#134-e" w:date="2022-02-21T08:13:00Z">
              <w:rPr>
                <w:bCs/>
                <w:lang w:val="sv-SE"/>
              </w:rPr>
            </w:rPrChange>
          </w:rPr>
          <w:tab/>
        </w:r>
        <w:r w:rsidRPr="00F57274">
          <w:rPr>
            <w:bCs/>
            <w:rPrChange w:id="1418" w:author="Ericsson j in CT1#134-e" w:date="2022-02-21T08:13:00Z">
              <w:rPr>
                <w:bCs/>
                <w:lang w:val="sv-SE"/>
              </w:rPr>
            </w:rPrChange>
          </w:rPr>
          <w:tab/>
        </w:r>
        <w:r w:rsidRPr="00F57274">
          <w:rPr>
            <w:bCs/>
            <w:rPrChange w:id="1419" w:author="Ericsson j in CT1#134-e" w:date="2022-02-21T08:13:00Z">
              <w:rPr>
                <w:bCs/>
                <w:lang w:val="sv-SE"/>
              </w:rPr>
            </w:rPrChange>
          </w:rPr>
          <w:tab/>
        </w:r>
        <w:r w:rsidRPr="00F57274">
          <w:rPr>
            <w:bCs/>
            <w:rPrChange w:id="1420" w:author="Ericsson j in CT1#134-e" w:date="2022-02-21T08:13:00Z">
              <w:rPr>
                <w:bCs/>
                <w:lang w:val="sv-SE"/>
              </w:rPr>
            </w:rPrChange>
          </w:rPr>
          <w:tab/>
        </w:r>
        <w:r w:rsidRPr="00F57274">
          <w:rPr>
            <w:bCs/>
            <w:rPrChange w:id="1421" w:author="Ericsson j in CT1#134-e" w:date="2022-02-21T08:13:00Z">
              <w:rPr>
                <w:bCs/>
                <w:lang w:val="sv-SE"/>
              </w:rPr>
            </w:rPrChange>
          </w:rPr>
          <w:tab/>
        </w:r>
        <w:r w:rsidRPr="00F57274">
          <w:rPr>
            <w:bCs/>
            <w:rPrChange w:id="1422" w:author="Ericsson j in CT1#134-e" w:date="2022-02-21T08:13:00Z">
              <w:rPr>
                <w:bCs/>
                <w:lang w:val="sv-SE"/>
              </w:rPr>
            </w:rPrChange>
          </w:rPr>
          <w:tab/>
        </w:r>
        <w:r w:rsidRPr="00F57274">
          <w:rPr>
            <w:bCs/>
            <w:rPrChange w:id="1423" w:author="Ericsson j in CT1#134-e" w:date="2022-02-21T08:13:00Z">
              <w:rPr>
                <w:bCs/>
                <w:lang w:val="sv-SE"/>
              </w:rPr>
            </w:rPrChange>
          </w:rPr>
          <w:tab/>
          <w:t>&lt;DFTitle&gt;Whether the MMTEL voice is a 3GPP PS data off exempt service.&lt;/DFTitle&gt;</w:t>
        </w:r>
      </w:ins>
    </w:p>
    <w:p w14:paraId="7A38E8A5" w14:textId="77777777" w:rsidR="00F57274" w:rsidRPr="00F57274" w:rsidRDefault="00F57274" w:rsidP="00F57274">
      <w:pPr>
        <w:pStyle w:val="PL"/>
        <w:rPr>
          <w:ins w:id="1424" w:author="Ericsson j in CT1#134-e" w:date="2022-02-21T08:13:00Z"/>
          <w:bCs/>
          <w:rPrChange w:id="1425" w:author="Ericsson j in CT1#134-e" w:date="2022-02-21T08:13:00Z">
            <w:rPr>
              <w:ins w:id="1426" w:author="Ericsson j in CT1#134-e" w:date="2022-02-21T08:13:00Z"/>
              <w:bCs/>
              <w:lang w:val="sv-SE"/>
            </w:rPr>
          </w:rPrChange>
        </w:rPr>
      </w:pPr>
      <w:ins w:id="1427" w:author="Ericsson j in CT1#134-e" w:date="2022-02-21T08:13:00Z">
        <w:r w:rsidRPr="00F57274">
          <w:rPr>
            <w:bCs/>
            <w:rPrChange w:id="1428" w:author="Ericsson j in CT1#134-e" w:date="2022-02-21T08:13:00Z">
              <w:rPr>
                <w:bCs/>
                <w:lang w:val="sv-SE"/>
              </w:rPr>
            </w:rPrChange>
          </w:rPr>
          <w:tab/>
        </w:r>
        <w:r w:rsidRPr="00F57274">
          <w:rPr>
            <w:bCs/>
            <w:rPrChange w:id="1429" w:author="Ericsson j in CT1#134-e" w:date="2022-02-21T08:13:00Z">
              <w:rPr>
                <w:bCs/>
                <w:lang w:val="sv-SE"/>
              </w:rPr>
            </w:rPrChange>
          </w:rPr>
          <w:tab/>
        </w:r>
        <w:r w:rsidRPr="00F57274">
          <w:rPr>
            <w:bCs/>
            <w:rPrChange w:id="1430" w:author="Ericsson j in CT1#134-e" w:date="2022-02-21T08:13:00Z">
              <w:rPr>
                <w:bCs/>
                <w:lang w:val="sv-SE"/>
              </w:rPr>
            </w:rPrChange>
          </w:rPr>
          <w:tab/>
        </w:r>
        <w:r w:rsidRPr="00F57274">
          <w:rPr>
            <w:bCs/>
            <w:rPrChange w:id="1431" w:author="Ericsson j in CT1#134-e" w:date="2022-02-21T08:13:00Z">
              <w:rPr>
                <w:bCs/>
                <w:lang w:val="sv-SE"/>
              </w:rPr>
            </w:rPrChange>
          </w:rPr>
          <w:tab/>
        </w:r>
        <w:r w:rsidRPr="00F57274">
          <w:rPr>
            <w:bCs/>
            <w:rPrChange w:id="1432" w:author="Ericsson j in CT1#134-e" w:date="2022-02-21T08:13:00Z">
              <w:rPr>
                <w:bCs/>
                <w:lang w:val="sv-SE"/>
              </w:rPr>
            </w:rPrChange>
          </w:rPr>
          <w:tab/>
        </w:r>
        <w:r w:rsidRPr="00F57274">
          <w:rPr>
            <w:bCs/>
            <w:rPrChange w:id="1433" w:author="Ericsson j in CT1#134-e" w:date="2022-02-21T08:13:00Z">
              <w:rPr>
                <w:bCs/>
                <w:lang w:val="sv-SE"/>
              </w:rPr>
            </w:rPrChange>
          </w:rPr>
          <w:tab/>
        </w:r>
        <w:r w:rsidRPr="00F57274">
          <w:rPr>
            <w:bCs/>
            <w:rPrChange w:id="1434" w:author="Ericsson j in CT1#134-e" w:date="2022-02-21T08:13:00Z">
              <w:rPr>
                <w:bCs/>
                <w:lang w:val="sv-SE"/>
              </w:rPr>
            </w:rPrChange>
          </w:rPr>
          <w:tab/>
          <w:t>&lt;DFType&gt;</w:t>
        </w:r>
      </w:ins>
    </w:p>
    <w:p w14:paraId="7441F88D" w14:textId="77777777" w:rsidR="00F57274" w:rsidRPr="00F57274" w:rsidRDefault="00F57274" w:rsidP="00F57274">
      <w:pPr>
        <w:pStyle w:val="PL"/>
        <w:rPr>
          <w:ins w:id="1435" w:author="Ericsson j in CT1#134-e" w:date="2022-02-21T08:13:00Z"/>
          <w:bCs/>
          <w:rPrChange w:id="1436" w:author="Ericsson j in CT1#134-e" w:date="2022-02-21T08:13:00Z">
            <w:rPr>
              <w:ins w:id="1437" w:author="Ericsson j in CT1#134-e" w:date="2022-02-21T08:13:00Z"/>
              <w:bCs/>
              <w:lang w:val="sv-SE"/>
            </w:rPr>
          </w:rPrChange>
        </w:rPr>
      </w:pPr>
      <w:ins w:id="1438" w:author="Ericsson j in CT1#134-e" w:date="2022-02-21T08:13:00Z">
        <w:r w:rsidRPr="00F57274">
          <w:rPr>
            <w:bCs/>
            <w:rPrChange w:id="1439" w:author="Ericsson j in CT1#134-e" w:date="2022-02-21T08:13:00Z">
              <w:rPr>
                <w:bCs/>
                <w:lang w:val="sv-SE"/>
              </w:rPr>
            </w:rPrChange>
          </w:rPr>
          <w:tab/>
        </w:r>
        <w:r w:rsidRPr="00F57274">
          <w:rPr>
            <w:bCs/>
            <w:rPrChange w:id="1440" w:author="Ericsson j in CT1#134-e" w:date="2022-02-21T08:13:00Z">
              <w:rPr>
                <w:bCs/>
                <w:lang w:val="sv-SE"/>
              </w:rPr>
            </w:rPrChange>
          </w:rPr>
          <w:tab/>
        </w:r>
        <w:r w:rsidRPr="00F57274">
          <w:rPr>
            <w:bCs/>
            <w:rPrChange w:id="1441" w:author="Ericsson j in CT1#134-e" w:date="2022-02-21T08:13:00Z">
              <w:rPr>
                <w:bCs/>
                <w:lang w:val="sv-SE"/>
              </w:rPr>
            </w:rPrChange>
          </w:rPr>
          <w:tab/>
        </w:r>
        <w:r w:rsidRPr="00F57274">
          <w:rPr>
            <w:bCs/>
            <w:rPrChange w:id="1442" w:author="Ericsson j in CT1#134-e" w:date="2022-02-21T08:13:00Z">
              <w:rPr>
                <w:bCs/>
                <w:lang w:val="sv-SE"/>
              </w:rPr>
            </w:rPrChange>
          </w:rPr>
          <w:tab/>
        </w:r>
        <w:r w:rsidRPr="00F57274">
          <w:rPr>
            <w:bCs/>
            <w:rPrChange w:id="1443" w:author="Ericsson j in CT1#134-e" w:date="2022-02-21T08:13:00Z">
              <w:rPr>
                <w:bCs/>
                <w:lang w:val="sv-SE"/>
              </w:rPr>
            </w:rPrChange>
          </w:rPr>
          <w:tab/>
        </w:r>
        <w:r w:rsidRPr="00F57274">
          <w:rPr>
            <w:bCs/>
            <w:rPrChange w:id="1444" w:author="Ericsson j in CT1#134-e" w:date="2022-02-21T08:13:00Z">
              <w:rPr>
                <w:bCs/>
                <w:lang w:val="sv-SE"/>
              </w:rPr>
            </w:rPrChange>
          </w:rPr>
          <w:tab/>
        </w:r>
        <w:r w:rsidRPr="00F57274">
          <w:rPr>
            <w:bCs/>
            <w:rPrChange w:id="1445" w:author="Ericsson j in CT1#134-e" w:date="2022-02-21T08:13:00Z">
              <w:rPr>
                <w:bCs/>
                <w:lang w:val="sv-SE"/>
              </w:rPr>
            </w:rPrChange>
          </w:rPr>
          <w:tab/>
        </w:r>
        <w:r w:rsidRPr="00F57274">
          <w:rPr>
            <w:bCs/>
            <w:rPrChange w:id="1446" w:author="Ericsson j in CT1#134-e" w:date="2022-02-21T08:13:00Z">
              <w:rPr>
                <w:bCs/>
                <w:lang w:val="sv-SE"/>
              </w:rPr>
            </w:rPrChange>
          </w:rPr>
          <w:tab/>
          <w:t>&lt;MIME&gt;text/plain&lt;/MIME&gt;</w:t>
        </w:r>
      </w:ins>
    </w:p>
    <w:p w14:paraId="21E927BE" w14:textId="77777777" w:rsidR="00F57274" w:rsidRPr="00F57274" w:rsidRDefault="00F57274" w:rsidP="00F57274">
      <w:pPr>
        <w:pStyle w:val="PL"/>
        <w:rPr>
          <w:ins w:id="1447" w:author="Ericsson j in CT1#134-e" w:date="2022-02-21T08:13:00Z"/>
          <w:bCs/>
          <w:rPrChange w:id="1448" w:author="Ericsson j in CT1#134-e" w:date="2022-02-21T08:13:00Z">
            <w:rPr>
              <w:ins w:id="1449" w:author="Ericsson j in CT1#134-e" w:date="2022-02-21T08:13:00Z"/>
              <w:bCs/>
              <w:lang w:val="sv-SE"/>
            </w:rPr>
          </w:rPrChange>
        </w:rPr>
      </w:pPr>
      <w:ins w:id="1450" w:author="Ericsson j in CT1#134-e" w:date="2022-02-21T08:13:00Z">
        <w:r w:rsidRPr="00F57274">
          <w:rPr>
            <w:bCs/>
            <w:rPrChange w:id="1451" w:author="Ericsson j in CT1#134-e" w:date="2022-02-21T08:13:00Z">
              <w:rPr>
                <w:bCs/>
                <w:lang w:val="sv-SE"/>
              </w:rPr>
            </w:rPrChange>
          </w:rPr>
          <w:tab/>
        </w:r>
        <w:r w:rsidRPr="00F57274">
          <w:rPr>
            <w:bCs/>
            <w:rPrChange w:id="1452" w:author="Ericsson j in CT1#134-e" w:date="2022-02-21T08:13:00Z">
              <w:rPr>
                <w:bCs/>
                <w:lang w:val="sv-SE"/>
              </w:rPr>
            </w:rPrChange>
          </w:rPr>
          <w:tab/>
        </w:r>
        <w:r w:rsidRPr="00F57274">
          <w:rPr>
            <w:bCs/>
            <w:rPrChange w:id="1453" w:author="Ericsson j in CT1#134-e" w:date="2022-02-21T08:13:00Z">
              <w:rPr>
                <w:bCs/>
                <w:lang w:val="sv-SE"/>
              </w:rPr>
            </w:rPrChange>
          </w:rPr>
          <w:tab/>
        </w:r>
        <w:r w:rsidRPr="00F57274">
          <w:rPr>
            <w:bCs/>
            <w:rPrChange w:id="1454" w:author="Ericsson j in CT1#134-e" w:date="2022-02-21T08:13:00Z">
              <w:rPr>
                <w:bCs/>
                <w:lang w:val="sv-SE"/>
              </w:rPr>
            </w:rPrChange>
          </w:rPr>
          <w:tab/>
        </w:r>
        <w:r w:rsidRPr="00F57274">
          <w:rPr>
            <w:bCs/>
            <w:rPrChange w:id="1455" w:author="Ericsson j in CT1#134-e" w:date="2022-02-21T08:13:00Z">
              <w:rPr>
                <w:bCs/>
                <w:lang w:val="sv-SE"/>
              </w:rPr>
            </w:rPrChange>
          </w:rPr>
          <w:tab/>
        </w:r>
        <w:r w:rsidRPr="00F57274">
          <w:rPr>
            <w:bCs/>
            <w:rPrChange w:id="1456" w:author="Ericsson j in CT1#134-e" w:date="2022-02-21T08:13:00Z">
              <w:rPr>
                <w:bCs/>
                <w:lang w:val="sv-SE"/>
              </w:rPr>
            </w:rPrChange>
          </w:rPr>
          <w:tab/>
        </w:r>
        <w:r w:rsidRPr="00F57274">
          <w:rPr>
            <w:bCs/>
            <w:rPrChange w:id="1457" w:author="Ericsson j in CT1#134-e" w:date="2022-02-21T08:13:00Z">
              <w:rPr>
                <w:bCs/>
                <w:lang w:val="sv-SE"/>
              </w:rPr>
            </w:rPrChange>
          </w:rPr>
          <w:tab/>
          <w:t>&lt;/DFType&gt;</w:t>
        </w:r>
      </w:ins>
    </w:p>
    <w:p w14:paraId="08A67ADE" w14:textId="77777777" w:rsidR="00F57274" w:rsidRPr="00F57274" w:rsidRDefault="00F57274" w:rsidP="00F57274">
      <w:pPr>
        <w:pStyle w:val="PL"/>
        <w:rPr>
          <w:ins w:id="1458" w:author="Ericsson j in CT1#134-e" w:date="2022-02-21T08:13:00Z"/>
          <w:bCs/>
          <w:rPrChange w:id="1459" w:author="Ericsson j in CT1#134-e" w:date="2022-02-21T08:13:00Z">
            <w:rPr>
              <w:ins w:id="1460" w:author="Ericsson j in CT1#134-e" w:date="2022-02-21T08:13:00Z"/>
              <w:bCs/>
              <w:lang w:val="sv-SE"/>
            </w:rPr>
          </w:rPrChange>
        </w:rPr>
      </w:pPr>
      <w:ins w:id="1461" w:author="Ericsson j in CT1#134-e" w:date="2022-02-21T08:13:00Z">
        <w:r w:rsidRPr="00F57274">
          <w:rPr>
            <w:bCs/>
            <w:rPrChange w:id="1462" w:author="Ericsson j in CT1#134-e" w:date="2022-02-21T08:13:00Z">
              <w:rPr>
                <w:bCs/>
                <w:lang w:val="sv-SE"/>
              </w:rPr>
            </w:rPrChange>
          </w:rPr>
          <w:tab/>
        </w:r>
        <w:r w:rsidRPr="00F57274">
          <w:rPr>
            <w:bCs/>
            <w:rPrChange w:id="1463" w:author="Ericsson j in CT1#134-e" w:date="2022-02-21T08:13:00Z">
              <w:rPr>
                <w:bCs/>
                <w:lang w:val="sv-SE"/>
              </w:rPr>
            </w:rPrChange>
          </w:rPr>
          <w:tab/>
        </w:r>
        <w:r w:rsidRPr="00F57274">
          <w:rPr>
            <w:bCs/>
            <w:rPrChange w:id="1464" w:author="Ericsson j in CT1#134-e" w:date="2022-02-21T08:13:00Z">
              <w:rPr>
                <w:bCs/>
                <w:lang w:val="sv-SE"/>
              </w:rPr>
            </w:rPrChange>
          </w:rPr>
          <w:tab/>
        </w:r>
        <w:r w:rsidRPr="00F57274">
          <w:rPr>
            <w:bCs/>
            <w:rPrChange w:id="1465" w:author="Ericsson j in CT1#134-e" w:date="2022-02-21T08:13:00Z">
              <w:rPr>
                <w:bCs/>
                <w:lang w:val="sv-SE"/>
              </w:rPr>
            </w:rPrChange>
          </w:rPr>
          <w:tab/>
        </w:r>
        <w:r w:rsidRPr="00F57274">
          <w:rPr>
            <w:bCs/>
            <w:rPrChange w:id="1466" w:author="Ericsson j in CT1#134-e" w:date="2022-02-21T08:13:00Z">
              <w:rPr>
                <w:bCs/>
                <w:lang w:val="sv-SE"/>
              </w:rPr>
            </w:rPrChange>
          </w:rPr>
          <w:tab/>
        </w:r>
        <w:r w:rsidRPr="00F57274">
          <w:rPr>
            <w:bCs/>
            <w:rPrChange w:id="1467" w:author="Ericsson j in CT1#134-e" w:date="2022-02-21T08:13:00Z">
              <w:rPr>
                <w:bCs/>
                <w:lang w:val="sv-SE"/>
              </w:rPr>
            </w:rPrChange>
          </w:rPr>
          <w:tab/>
          <w:t>&lt;/DFProperties&gt;</w:t>
        </w:r>
      </w:ins>
    </w:p>
    <w:p w14:paraId="75C45E21" w14:textId="77777777" w:rsidR="00F57274" w:rsidRPr="00F57274" w:rsidRDefault="00F57274" w:rsidP="00F57274">
      <w:pPr>
        <w:pStyle w:val="PL"/>
        <w:rPr>
          <w:ins w:id="1468" w:author="Ericsson j in CT1#134-e" w:date="2022-02-21T08:13:00Z"/>
          <w:bCs/>
          <w:rPrChange w:id="1469" w:author="Ericsson j in CT1#134-e" w:date="2022-02-21T08:13:00Z">
            <w:rPr>
              <w:ins w:id="1470" w:author="Ericsson j in CT1#134-e" w:date="2022-02-21T08:13:00Z"/>
              <w:bCs/>
              <w:lang w:val="sv-SE"/>
            </w:rPr>
          </w:rPrChange>
        </w:rPr>
      </w:pPr>
      <w:ins w:id="1471" w:author="Ericsson j in CT1#134-e" w:date="2022-02-21T08:13:00Z">
        <w:r w:rsidRPr="00F57274">
          <w:rPr>
            <w:bCs/>
            <w:rPrChange w:id="1472" w:author="Ericsson j in CT1#134-e" w:date="2022-02-21T08:13:00Z">
              <w:rPr>
                <w:bCs/>
                <w:lang w:val="sv-SE"/>
              </w:rPr>
            </w:rPrChange>
          </w:rPr>
          <w:tab/>
        </w:r>
        <w:r w:rsidRPr="00F57274">
          <w:rPr>
            <w:bCs/>
            <w:rPrChange w:id="1473" w:author="Ericsson j in CT1#134-e" w:date="2022-02-21T08:13:00Z">
              <w:rPr>
                <w:bCs/>
                <w:lang w:val="sv-SE"/>
              </w:rPr>
            </w:rPrChange>
          </w:rPr>
          <w:tab/>
        </w:r>
        <w:r w:rsidRPr="00F57274">
          <w:rPr>
            <w:bCs/>
            <w:rPrChange w:id="1474" w:author="Ericsson j in CT1#134-e" w:date="2022-02-21T08:13:00Z">
              <w:rPr>
                <w:bCs/>
                <w:lang w:val="sv-SE"/>
              </w:rPr>
            </w:rPrChange>
          </w:rPr>
          <w:tab/>
        </w:r>
        <w:r w:rsidRPr="00F57274">
          <w:rPr>
            <w:bCs/>
            <w:rPrChange w:id="1475" w:author="Ericsson j in CT1#134-e" w:date="2022-02-21T08:13:00Z">
              <w:rPr>
                <w:bCs/>
                <w:lang w:val="sv-SE"/>
              </w:rPr>
            </w:rPrChange>
          </w:rPr>
          <w:tab/>
        </w:r>
        <w:r w:rsidRPr="00F57274">
          <w:rPr>
            <w:bCs/>
            <w:rPrChange w:id="1476" w:author="Ericsson j in CT1#134-e" w:date="2022-02-21T08:13:00Z">
              <w:rPr>
                <w:bCs/>
                <w:lang w:val="sv-SE"/>
              </w:rPr>
            </w:rPrChange>
          </w:rPr>
          <w:tab/>
          <w:t>&lt;/Node&gt;</w:t>
        </w:r>
      </w:ins>
    </w:p>
    <w:p w14:paraId="095BFCC5" w14:textId="77777777" w:rsidR="00F57274" w:rsidRPr="00F57274" w:rsidRDefault="00F57274" w:rsidP="00F57274">
      <w:pPr>
        <w:pStyle w:val="PL"/>
        <w:rPr>
          <w:ins w:id="1477" w:author="Ericsson j in CT1#134-e" w:date="2022-02-21T08:13:00Z"/>
          <w:bCs/>
          <w:rPrChange w:id="1478" w:author="Ericsson j in CT1#134-e" w:date="2022-02-21T08:13:00Z">
            <w:rPr>
              <w:ins w:id="1479" w:author="Ericsson j in CT1#134-e" w:date="2022-02-21T08:13:00Z"/>
              <w:bCs/>
              <w:lang w:val="sv-SE"/>
            </w:rPr>
          </w:rPrChange>
        </w:rPr>
      </w:pPr>
      <w:ins w:id="1480" w:author="Ericsson j in CT1#134-e" w:date="2022-02-21T08:13:00Z">
        <w:r w:rsidRPr="00F57274">
          <w:rPr>
            <w:bCs/>
            <w:rPrChange w:id="1481" w:author="Ericsson j in CT1#134-e" w:date="2022-02-21T08:13:00Z">
              <w:rPr>
                <w:bCs/>
                <w:lang w:val="sv-SE"/>
              </w:rPr>
            </w:rPrChange>
          </w:rPr>
          <w:tab/>
        </w:r>
        <w:r w:rsidRPr="00F57274">
          <w:rPr>
            <w:bCs/>
            <w:rPrChange w:id="1482" w:author="Ericsson j in CT1#134-e" w:date="2022-02-21T08:13:00Z">
              <w:rPr>
                <w:bCs/>
                <w:lang w:val="sv-SE"/>
              </w:rPr>
            </w:rPrChange>
          </w:rPr>
          <w:tab/>
        </w:r>
        <w:r w:rsidRPr="00F57274">
          <w:rPr>
            <w:bCs/>
            <w:rPrChange w:id="1483" w:author="Ericsson j in CT1#134-e" w:date="2022-02-21T08:13:00Z">
              <w:rPr>
                <w:bCs/>
                <w:lang w:val="sv-SE"/>
              </w:rPr>
            </w:rPrChange>
          </w:rPr>
          <w:tab/>
        </w:r>
        <w:r w:rsidRPr="00F57274">
          <w:rPr>
            <w:bCs/>
            <w:rPrChange w:id="1484" w:author="Ericsson j in CT1#134-e" w:date="2022-02-21T08:13:00Z">
              <w:rPr>
                <w:bCs/>
                <w:lang w:val="sv-SE"/>
              </w:rPr>
            </w:rPrChange>
          </w:rPr>
          <w:tab/>
        </w:r>
        <w:r w:rsidRPr="00F57274">
          <w:rPr>
            <w:bCs/>
            <w:rPrChange w:id="1485" w:author="Ericsson j in CT1#134-e" w:date="2022-02-21T08:13:00Z">
              <w:rPr>
                <w:bCs/>
                <w:lang w:val="sv-SE"/>
              </w:rPr>
            </w:rPrChange>
          </w:rPr>
          <w:tab/>
          <w:t>&lt;Node&gt;</w:t>
        </w:r>
      </w:ins>
    </w:p>
    <w:p w14:paraId="28FCD0E2" w14:textId="77777777" w:rsidR="00F57274" w:rsidRPr="00F57274" w:rsidRDefault="00F57274" w:rsidP="00F57274">
      <w:pPr>
        <w:pStyle w:val="PL"/>
        <w:rPr>
          <w:ins w:id="1486" w:author="Ericsson j in CT1#134-e" w:date="2022-02-21T08:13:00Z"/>
          <w:bCs/>
          <w:rPrChange w:id="1487" w:author="Ericsson j in CT1#134-e" w:date="2022-02-21T08:13:00Z">
            <w:rPr>
              <w:ins w:id="1488" w:author="Ericsson j in CT1#134-e" w:date="2022-02-21T08:13:00Z"/>
              <w:bCs/>
              <w:lang w:val="sv-SE"/>
            </w:rPr>
          </w:rPrChange>
        </w:rPr>
      </w:pPr>
      <w:ins w:id="1489" w:author="Ericsson j in CT1#134-e" w:date="2022-02-21T08:13:00Z">
        <w:r w:rsidRPr="00F57274">
          <w:rPr>
            <w:bCs/>
            <w:rPrChange w:id="1490" w:author="Ericsson j in CT1#134-e" w:date="2022-02-21T08:13:00Z">
              <w:rPr>
                <w:bCs/>
                <w:lang w:val="sv-SE"/>
              </w:rPr>
            </w:rPrChange>
          </w:rPr>
          <w:tab/>
        </w:r>
        <w:r w:rsidRPr="00F57274">
          <w:rPr>
            <w:bCs/>
            <w:rPrChange w:id="1491" w:author="Ericsson j in CT1#134-e" w:date="2022-02-21T08:13:00Z">
              <w:rPr>
                <w:bCs/>
                <w:lang w:val="sv-SE"/>
              </w:rPr>
            </w:rPrChange>
          </w:rPr>
          <w:tab/>
        </w:r>
        <w:r w:rsidRPr="00F57274">
          <w:rPr>
            <w:bCs/>
            <w:rPrChange w:id="1492" w:author="Ericsson j in CT1#134-e" w:date="2022-02-21T08:13:00Z">
              <w:rPr>
                <w:bCs/>
                <w:lang w:val="sv-SE"/>
              </w:rPr>
            </w:rPrChange>
          </w:rPr>
          <w:tab/>
        </w:r>
        <w:r w:rsidRPr="00F57274">
          <w:rPr>
            <w:bCs/>
            <w:rPrChange w:id="1493" w:author="Ericsson j in CT1#134-e" w:date="2022-02-21T08:13:00Z">
              <w:rPr>
                <w:bCs/>
                <w:lang w:val="sv-SE"/>
              </w:rPr>
            </w:rPrChange>
          </w:rPr>
          <w:tab/>
        </w:r>
        <w:r w:rsidRPr="00F57274">
          <w:rPr>
            <w:bCs/>
            <w:rPrChange w:id="1494" w:author="Ericsson j in CT1#134-e" w:date="2022-02-21T08:13:00Z">
              <w:rPr>
                <w:bCs/>
                <w:lang w:val="sv-SE"/>
              </w:rPr>
            </w:rPrChange>
          </w:rPr>
          <w:tab/>
        </w:r>
        <w:r w:rsidRPr="00F57274">
          <w:rPr>
            <w:bCs/>
            <w:rPrChange w:id="1495" w:author="Ericsson j in CT1#134-e" w:date="2022-02-21T08:13:00Z">
              <w:rPr>
                <w:bCs/>
                <w:lang w:val="sv-SE"/>
              </w:rPr>
            </w:rPrChange>
          </w:rPr>
          <w:tab/>
          <w:t>&lt;NodeName&gt;MMTEL_voice_non-subscribed_exempt&lt;/NodeName&gt;</w:t>
        </w:r>
      </w:ins>
    </w:p>
    <w:p w14:paraId="05E6343D" w14:textId="77777777" w:rsidR="00F57274" w:rsidRPr="00F57274" w:rsidRDefault="00F57274" w:rsidP="00F57274">
      <w:pPr>
        <w:pStyle w:val="PL"/>
        <w:rPr>
          <w:ins w:id="1496" w:author="Ericsson j in CT1#134-e" w:date="2022-02-21T08:13:00Z"/>
          <w:bCs/>
          <w:rPrChange w:id="1497" w:author="Ericsson j in CT1#134-e" w:date="2022-02-21T08:13:00Z">
            <w:rPr>
              <w:ins w:id="1498" w:author="Ericsson j in CT1#134-e" w:date="2022-02-21T08:13:00Z"/>
              <w:bCs/>
              <w:lang w:val="sv-SE"/>
            </w:rPr>
          </w:rPrChange>
        </w:rPr>
      </w:pPr>
      <w:ins w:id="1499" w:author="Ericsson j in CT1#134-e" w:date="2022-02-21T08:13:00Z">
        <w:r w:rsidRPr="00F57274">
          <w:rPr>
            <w:bCs/>
            <w:rPrChange w:id="1500" w:author="Ericsson j in CT1#134-e" w:date="2022-02-21T08:13:00Z">
              <w:rPr>
                <w:bCs/>
                <w:lang w:val="sv-SE"/>
              </w:rPr>
            </w:rPrChange>
          </w:rPr>
          <w:tab/>
        </w:r>
        <w:r w:rsidRPr="00F57274">
          <w:rPr>
            <w:bCs/>
            <w:rPrChange w:id="1501" w:author="Ericsson j in CT1#134-e" w:date="2022-02-21T08:13:00Z">
              <w:rPr>
                <w:bCs/>
                <w:lang w:val="sv-SE"/>
              </w:rPr>
            </w:rPrChange>
          </w:rPr>
          <w:tab/>
        </w:r>
        <w:r w:rsidRPr="00F57274">
          <w:rPr>
            <w:bCs/>
            <w:rPrChange w:id="1502" w:author="Ericsson j in CT1#134-e" w:date="2022-02-21T08:13:00Z">
              <w:rPr>
                <w:bCs/>
                <w:lang w:val="sv-SE"/>
              </w:rPr>
            </w:rPrChange>
          </w:rPr>
          <w:tab/>
        </w:r>
        <w:r w:rsidRPr="00F57274">
          <w:rPr>
            <w:bCs/>
            <w:rPrChange w:id="1503" w:author="Ericsson j in CT1#134-e" w:date="2022-02-21T08:13:00Z">
              <w:rPr>
                <w:bCs/>
                <w:lang w:val="sv-SE"/>
              </w:rPr>
            </w:rPrChange>
          </w:rPr>
          <w:tab/>
        </w:r>
        <w:r w:rsidRPr="00F57274">
          <w:rPr>
            <w:bCs/>
            <w:rPrChange w:id="1504" w:author="Ericsson j in CT1#134-e" w:date="2022-02-21T08:13:00Z">
              <w:rPr>
                <w:bCs/>
                <w:lang w:val="sv-SE"/>
              </w:rPr>
            </w:rPrChange>
          </w:rPr>
          <w:tab/>
        </w:r>
        <w:r w:rsidRPr="00F57274">
          <w:rPr>
            <w:bCs/>
            <w:rPrChange w:id="1505" w:author="Ericsson j in CT1#134-e" w:date="2022-02-21T08:13:00Z">
              <w:rPr>
                <w:bCs/>
                <w:lang w:val="sv-SE"/>
              </w:rPr>
            </w:rPrChange>
          </w:rPr>
          <w:tab/>
          <w:t>&lt;DFProperties&gt;</w:t>
        </w:r>
      </w:ins>
    </w:p>
    <w:p w14:paraId="6B6EBC3C" w14:textId="77777777" w:rsidR="00F57274" w:rsidRPr="00F57274" w:rsidRDefault="00F57274" w:rsidP="00F57274">
      <w:pPr>
        <w:pStyle w:val="PL"/>
        <w:rPr>
          <w:ins w:id="1506" w:author="Ericsson j in CT1#134-e" w:date="2022-02-21T08:13:00Z"/>
          <w:bCs/>
          <w:rPrChange w:id="1507" w:author="Ericsson j in CT1#134-e" w:date="2022-02-21T08:13:00Z">
            <w:rPr>
              <w:ins w:id="1508" w:author="Ericsson j in CT1#134-e" w:date="2022-02-21T08:13:00Z"/>
              <w:bCs/>
              <w:lang w:val="sv-SE"/>
            </w:rPr>
          </w:rPrChange>
        </w:rPr>
      </w:pPr>
      <w:ins w:id="1509" w:author="Ericsson j in CT1#134-e" w:date="2022-02-21T08:13:00Z">
        <w:r w:rsidRPr="00F57274">
          <w:rPr>
            <w:bCs/>
            <w:rPrChange w:id="1510" w:author="Ericsson j in CT1#134-e" w:date="2022-02-21T08:13:00Z">
              <w:rPr>
                <w:bCs/>
                <w:lang w:val="sv-SE"/>
              </w:rPr>
            </w:rPrChange>
          </w:rPr>
          <w:tab/>
        </w:r>
        <w:r w:rsidRPr="00F57274">
          <w:rPr>
            <w:bCs/>
            <w:rPrChange w:id="1511" w:author="Ericsson j in CT1#134-e" w:date="2022-02-21T08:13:00Z">
              <w:rPr>
                <w:bCs/>
                <w:lang w:val="sv-SE"/>
              </w:rPr>
            </w:rPrChange>
          </w:rPr>
          <w:tab/>
        </w:r>
        <w:r w:rsidRPr="00F57274">
          <w:rPr>
            <w:bCs/>
            <w:rPrChange w:id="1512" w:author="Ericsson j in CT1#134-e" w:date="2022-02-21T08:13:00Z">
              <w:rPr>
                <w:bCs/>
                <w:lang w:val="sv-SE"/>
              </w:rPr>
            </w:rPrChange>
          </w:rPr>
          <w:tab/>
        </w:r>
        <w:r w:rsidRPr="00F57274">
          <w:rPr>
            <w:bCs/>
            <w:rPrChange w:id="1513" w:author="Ericsson j in CT1#134-e" w:date="2022-02-21T08:13:00Z">
              <w:rPr>
                <w:bCs/>
                <w:lang w:val="sv-SE"/>
              </w:rPr>
            </w:rPrChange>
          </w:rPr>
          <w:tab/>
        </w:r>
        <w:r w:rsidRPr="00F57274">
          <w:rPr>
            <w:bCs/>
            <w:rPrChange w:id="1514" w:author="Ericsson j in CT1#134-e" w:date="2022-02-21T08:13:00Z">
              <w:rPr>
                <w:bCs/>
                <w:lang w:val="sv-SE"/>
              </w:rPr>
            </w:rPrChange>
          </w:rPr>
          <w:tab/>
        </w:r>
        <w:r w:rsidRPr="00F57274">
          <w:rPr>
            <w:bCs/>
            <w:rPrChange w:id="1515" w:author="Ericsson j in CT1#134-e" w:date="2022-02-21T08:13:00Z">
              <w:rPr>
                <w:bCs/>
                <w:lang w:val="sv-SE"/>
              </w:rPr>
            </w:rPrChange>
          </w:rPr>
          <w:tab/>
        </w:r>
        <w:r w:rsidRPr="00F57274">
          <w:rPr>
            <w:bCs/>
            <w:rPrChange w:id="1516" w:author="Ericsson j in CT1#134-e" w:date="2022-02-21T08:13:00Z">
              <w:rPr>
                <w:bCs/>
                <w:lang w:val="sv-SE"/>
              </w:rPr>
            </w:rPrChange>
          </w:rPr>
          <w:tab/>
          <w:t>&lt;AccessType&gt;</w:t>
        </w:r>
      </w:ins>
    </w:p>
    <w:p w14:paraId="12382CDB" w14:textId="77777777" w:rsidR="00F57274" w:rsidRPr="00F57274" w:rsidRDefault="00F57274" w:rsidP="00F57274">
      <w:pPr>
        <w:pStyle w:val="PL"/>
        <w:rPr>
          <w:ins w:id="1517" w:author="Ericsson j in CT1#134-e" w:date="2022-02-21T08:13:00Z"/>
          <w:bCs/>
          <w:rPrChange w:id="1518" w:author="Ericsson j in CT1#134-e" w:date="2022-02-21T08:13:00Z">
            <w:rPr>
              <w:ins w:id="1519" w:author="Ericsson j in CT1#134-e" w:date="2022-02-21T08:13:00Z"/>
              <w:bCs/>
              <w:lang w:val="sv-SE"/>
            </w:rPr>
          </w:rPrChange>
        </w:rPr>
      </w:pPr>
      <w:ins w:id="1520" w:author="Ericsson j in CT1#134-e" w:date="2022-02-21T08:13:00Z">
        <w:r w:rsidRPr="00F57274">
          <w:rPr>
            <w:bCs/>
            <w:rPrChange w:id="1521" w:author="Ericsson j in CT1#134-e" w:date="2022-02-21T08:13:00Z">
              <w:rPr>
                <w:bCs/>
                <w:lang w:val="sv-SE"/>
              </w:rPr>
            </w:rPrChange>
          </w:rPr>
          <w:tab/>
        </w:r>
        <w:r w:rsidRPr="00F57274">
          <w:rPr>
            <w:bCs/>
            <w:rPrChange w:id="1522" w:author="Ericsson j in CT1#134-e" w:date="2022-02-21T08:13:00Z">
              <w:rPr>
                <w:bCs/>
                <w:lang w:val="sv-SE"/>
              </w:rPr>
            </w:rPrChange>
          </w:rPr>
          <w:tab/>
        </w:r>
        <w:r w:rsidRPr="00F57274">
          <w:rPr>
            <w:bCs/>
            <w:rPrChange w:id="1523" w:author="Ericsson j in CT1#134-e" w:date="2022-02-21T08:13:00Z">
              <w:rPr>
                <w:bCs/>
                <w:lang w:val="sv-SE"/>
              </w:rPr>
            </w:rPrChange>
          </w:rPr>
          <w:tab/>
        </w:r>
        <w:r w:rsidRPr="00F57274">
          <w:rPr>
            <w:bCs/>
            <w:rPrChange w:id="1524" w:author="Ericsson j in CT1#134-e" w:date="2022-02-21T08:13:00Z">
              <w:rPr>
                <w:bCs/>
                <w:lang w:val="sv-SE"/>
              </w:rPr>
            </w:rPrChange>
          </w:rPr>
          <w:tab/>
        </w:r>
        <w:r w:rsidRPr="00F57274">
          <w:rPr>
            <w:bCs/>
            <w:rPrChange w:id="1525" w:author="Ericsson j in CT1#134-e" w:date="2022-02-21T08:13:00Z">
              <w:rPr>
                <w:bCs/>
                <w:lang w:val="sv-SE"/>
              </w:rPr>
            </w:rPrChange>
          </w:rPr>
          <w:tab/>
        </w:r>
        <w:r w:rsidRPr="00F57274">
          <w:rPr>
            <w:bCs/>
            <w:rPrChange w:id="1526" w:author="Ericsson j in CT1#134-e" w:date="2022-02-21T08:13:00Z">
              <w:rPr>
                <w:bCs/>
                <w:lang w:val="sv-SE"/>
              </w:rPr>
            </w:rPrChange>
          </w:rPr>
          <w:tab/>
        </w:r>
        <w:r w:rsidRPr="00F57274">
          <w:rPr>
            <w:bCs/>
            <w:rPrChange w:id="1527" w:author="Ericsson j in CT1#134-e" w:date="2022-02-21T08:13:00Z">
              <w:rPr>
                <w:bCs/>
                <w:lang w:val="sv-SE"/>
              </w:rPr>
            </w:rPrChange>
          </w:rPr>
          <w:tab/>
        </w:r>
        <w:r w:rsidRPr="00F57274">
          <w:rPr>
            <w:bCs/>
            <w:rPrChange w:id="1528" w:author="Ericsson j in CT1#134-e" w:date="2022-02-21T08:13:00Z">
              <w:rPr>
                <w:bCs/>
                <w:lang w:val="sv-SE"/>
              </w:rPr>
            </w:rPrChange>
          </w:rPr>
          <w:tab/>
          <w:t>&lt;Get/&gt;</w:t>
        </w:r>
      </w:ins>
    </w:p>
    <w:p w14:paraId="101D8622" w14:textId="77777777" w:rsidR="00F57274" w:rsidRPr="00F57274" w:rsidRDefault="00F57274" w:rsidP="00F57274">
      <w:pPr>
        <w:pStyle w:val="PL"/>
        <w:rPr>
          <w:ins w:id="1529" w:author="Ericsson j in CT1#134-e" w:date="2022-02-21T08:13:00Z"/>
          <w:bCs/>
          <w:rPrChange w:id="1530" w:author="Ericsson j in CT1#134-e" w:date="2022-02-21T08:13:00Z">
            <w:rPr>
              <w:ins w:id="1531" w:author="Ericsson j in CT1#134-e" w:date="2022-02-21T08:13:00Z"/>
              <w:bCs/>
              <w:lang w:val="sv-SE"/>
            </w:rPr>
          </w:rPrChange>
        </w:rPr>
      </w:pPr>
      <w:ins w:id="1532" w:author="Ericsson j in CT1#134-e" w:date="2022-02-21T08:13:00Z">
        <w:r w:rsidRPr="00F57274">
          <w:rPr>
            <w:bCs/>
            <w:rPrChange w:id="1533" w:author="Ericsson j in CT1#134-e" w:date="2022-02-21T08:13:00Z">
              <w:rPr>
                <w:bCs/>
                <w:lang w:val="sv-SE"/>
              </w:rPr>
            </w:rPrChange>
          </w:rPr>
          <w:tab/>
        </w:r>
        <w:r w:rsidRPr="00F57274">
          <w:rPr>
            <w:bCs/>
            <w:rPrChange w:id="1534" w:author="Ericsson j in CT1#134-e" w:date="2022-02-21T08:13:00Z">
              <w:rPr>
                <w:bCs/>
                <w:lang w:val="sv-SE"/>
              </w:rPr>
            </w:rPrChange>
          </w:rPr>
          <w:tab/>
        </w:r>
        <w:r w:rsidRPr="00F57274">
          <w:rPr>
            <w:bCs/>
            <w:rPrChange w:id="1535" w:author="Ericsson j in CT1#134-e" w:date="2022-02-21T08:13:00Z">
              <w:rPr>
                <w:bCs/>
                <w:lang w:val="sv-SE"/>
              </w:rPr>
            </w:rPrChange>
          </w:rPr>
          <w:tab/>
        </w:r>
        <w:r w:rsidRPr="00F57274">
          <w:rPr>
            <w:bCs/>
            <w:rPrChange w:id="1536" w:author="Ericsson j in CT1#134-e" w:date="2022-02-21T08:13:00Z">
              <w:rPr>
                <w:bCs/>
                <w:lang w:val="sv-SE"/>
              </w:rPr>
            </w:rPrChange>
          </w:rPr>
          <w:tab/>
        </w:r>
        <w:r w:rsidRPr="00F57274">
          <w:rPr>
            <w:bCs/>
            <w:rPrChange w:id="1537" w:author="Ericsson j in CT1#134-e" w:date="2022-02-21T08:13:00Z">
              <w:rPr>
                <w:bCs/>
                <w:lang w:val="sv-SE"/>
              </w:rPr>
            </w:rPrChange>
          </w:rPr>
          <w:tab/>
        </w:r>
        <w:r w:rsidRPr="00F57274">
          <w:rPr>
            <w:bCs/>
            <w:rPrChange w:id="1538" w:author="Ericsson j in CT1#134-e" w:date="2022-02-21T08:13:00Z">
              <w:rPr>
                <w:bCs/>
                <w:lang w:val="sv-SE"/>
              </w:rPr>
            </w:rPrChange>
          </w:rPr>
          <w:tab/>
        </w:r>
        <w:r w:rsidRPr="00F57274">
          <w:rPr>
            <w:bCs/>
            <w:rPrChange w:id="1539" w:author="Ericsson j in CT1#134-e" w:date="2022-02-21T08:13:00Z">
              <w:rPr>
                <w:bCs/>
                <w:lang w:val="sv-SE"/>
              </w:rPr>
            </w:rPrChange>
          </w:rPr>
          <w:tab/>
        </w:r>
        <w:r w:rsidRPr="00F57274">
          <w:rPr>
            <w:bCs/>
            <w:rPrChange w:id="1540" w:author="Ericsson j in CT1#134-e" w:date="2022-02-21T08:13:00Z">
              <w:rPr>
                <w:bCs/>
                <w:lang w:val="sv-SE"/>
              </w:rPr>
            </w:rPrChange>
          </w:rPr>
          <w:tab/>
          <w:t>&lt;Replace/&gt;</w:t>
        </w:r>
      </w:ins>
    </w:p>
    <w:p w14:paraId="57AF7F25" w14:textId="77777777" w:rsidR="00F57274" w:rsidRPr="00F57274" w:rsidRDefault="00F57274" w:rsidP="00F57274">
      <w:pPr>
        <w:pStyle w:val="PL"/>
        <w:rPr>
          <w:ins w:id="1541" w:author="Ericsson j in CT1#134-e" w:date="2022-02-21T08:13:00Z"/>
          <w:bCs/>
          <w:rPrChange w:id="1542" w:author="Ericsson j in CT1#134-e" w:date="2022-02-21T08:13:00Z">
            <w:rPr>
              <w:ins w:id="1543" w:author="Ericsson j in CT1#134-e" w:date="2022-02-21T08:13:00Z"/>
              <w:bCs/>
              <w:lang w:val="sv-SE"/>
            </w:rPr>
          </w:rPrChange>
        </w:rPr>
      </w:pPr>
      <w:ins w:id="1544" w:author="Ericsson j in CT1#134-e" w:date="2022-02-21T08:13:00Z">
        <w:r w:rsidRPr="00F57274">
          <w:rPr>
            <w:bCs/>
            <w:rPrChange w:id="1545" w:author="Ericsson j in CT1#134-e" w:date="2022-02-21T08:13:00Z">
              <w:rPr>
                <w:bCs/>
                <w:lang w:val="sv-SE"/>
              </w:rPr>
            </w:rPrChange>
          </w:rPr>
          <w:tab/>
        </w:r>
        <w:r w:rsidRPr="00F57274">
          <w:rPr>
            <w:bCs/>
            <w:rPrChange w:id="1546" w:author="Ericsson j in CT1#134-e" w:date="2022-02-21T08:13:00Z">
              <w:rPr>
                <w:bCs/>
                <w:lang w:val="sv-SE"/>
              </w:rPr>
            </w:rPrChange>
          </w:rPr>
          <w:tab/>
        </w:r>
        <w:r w:rsidRPr="00F57274">
          <w:rPr>
            <w:bCs/>
            <w:rPrChange w:id="1547" w:author="Ericsson j in CT1#134-e" w:date="2022-02-21T08:13:00Z">
              <w:rPr>
                <w:bCs/>
                <w:lang w:val="sv-SE"/>
              </w:rPr>
            </w:rPrChange>
          </w:rPr>
          <w:tab/>
        </w:r>
        <w:r w:rsidRPr="00F57274">
          <w:rPr>
            <w:bCs/>
            <w:rPrChange w:id="1548" w:author="Ericsson j in CT1#134-e" w:date="2022-02-21T08:13:00Z">
              <w:rPr>
                <w:bCs/>
                <w:lang w:val="sv-SE"/>
              </w:rPr>
            </w:rPrChange>
          </w:rPr>
          <w:tab/>
        </w:r>
        <w:r w:rsidRPr="00F57274">
          <w:rPr>
            <w:bCs/>
            <w:rPrChange w:id="1549" w:author="Ericsson j in CT1#134-e" w:date="2022-02-21T08:13:00Z">
              <w:rPr>
                <w:bCs/>
                <w:lang w:val="sv-SE"/>
              </w:rPr>
            </w:rPrChange>
          </w:rPr>
          <w:tab/>
        </w:r>
        <w:r w:rsidRPr="00F57274">
          <w:rPr>
            <w:bCs/>
            <w:rPrChange w:id="1550" w:author="Ericsson j in CT1#134-e" w:date="2022-02-21T08:13:00Z">
              <w:rPr>
                <w:bCs/>
                <w:lang w:val="sv-SE"/>
              </w:rPr>
            </w:rPrChange>
          </w:rPr>
          <w:tab/>
        </w:r>
        <w:r w:rsidRPr="00F57274">
          <w:rPr>
            <w:bCs/>
            <w:rPrChange w:id="1551" w:author="Ericsson j in CT1#134-e" w:date="2022-02-21T08:13:00Z">
              <w:rPr>
                <w:bCs/>
                <w:lang w:val="sv-SE"/>
              </w:rPr>
            </w:rPrChange>
          </w:rPr>
          <w:tab/>
          <w:t>&lt;/AccessType&gt;</w:t>
        </w:r>
      </w:ins>
    </w:p>
    <w:p w14:paraId="02ADA282" w14:textId="77777777" w:rsidR="00F57274" w:rsidRPr="00F57274" w:rsidRDefault="00F57274" w:rsidP="00F57274">
      <w:pPr>
        <w:pStyle w:val="PL"/>
        <w:rPr>
          <w:ins w:id="1552" w:author="Ericsson j in CT1#134-e" w:date="2022-02-21T08:13:00Z"/>
          <w:bCs/>
          <w:rPrChange w:id="1553" w:author="Ericsson j in CT1#134-e" w:date="2022-02-21T08:13:00Z">
            <w:rPr>
              <w:ins w:id="1554" w:author="Ericsson j in CT1#134-e" w:date="2022-02-21T08:13:00Z"/>
              <w:bCs/>
              <w:lang w:val="sv-SE"/>
            </w:rPr>
          </w:rPrChange>
        </w:rPr>
      </w:pPr>
      <w:ins w:id="1555" w:author="Ericsson j in CT1#134-e" w:date="2022-02-21T08:13:00Z">
        <w:r w:rsidRPr="00F57274">
          <w:rPr>
            <w:bCs/>
            <w:rPrChange w:id="1556" w:author="Ericsson j in CT1#134-e" w:date="2022-02-21T08:13:00Z">
              <w:rPr>
                <w:bCs/>
                <w:lang w:val="sv-SE"/>
              </w:rPr>
            </w:rPrChange>
          </w:rPr>
          <w:tab/>
        </w:r>
        <w:r w:rsidRPr="00F57274">
          <w:rPr>
            <w:bCs/>
            <w:rPrChange w:id="1557" w:author="Ericsson j in CT1#134-e" w:date="2022-02-21T08:13:00Z">
              <w:rPr>
                <w:bCs/>
                <w:lang w:val="sv-SE"/>
              </w:rPr>
            </w:rPrChange>
          </w:rPr>
          <w:tab/>
        </w:r>
        <w:r w:rsidRPr="00F57274">
          <w:rPr>
            <w:bCs/>
            <w:rPrChange w:id="1558" w:author="Ericsson j in CT1#134-e" w:date="2022-02-21T08:13:00Z">
              <w:rPr>
                <w:bCs/>
                <w:lang w:val="sv-SE"/>
              </w:rPr>
            </w:rPrChange>
          </w:rPr>
          <w:tab/>
        </w:r>
        <w:r w:rsidRPr="00F57274">
          <w:rPr>
            <w:bCs/>
            <w:rPrChange w:id="1559" w:author="Ericsson j in CT1#134-e" w:date="2022-02-21T08:13:00Z">
              <w:rPr>
                <w:bCs/>
                <w:lang w:val="sv-SE"/>
              </w:rPr>
            </w:rPrChange>
          </w:rPr>
          <w:tab/>
        </w:r>
        <w:r w:rsidRPr="00F57274">
          <w:rPr>
            <w:bCs/>
            <w:rPrChange w:id="1560" w:author="Ericsson j in CT1#134-e" w:date="2022-02-21T08:13:00Z">
              <w:rPr>
                <w:bCs/>
                <w:lang w:val="sv-SE"/>
              </w:rPr>
            </w:rPrChange>
          </w:rPr>
          <w:tab/>
        </w:r>
        <w:r w:rsidRPr="00F57274">
          <w:rPr>
            <w:bCs/>
            <w:rPrChange w:id="1561" w:author="Ericsson j in CT1#134-e" w:date="2022-02-21T08:13:00Z">
              <w:rPr>
                <w:bCs/>
                <w:lang w:val="sv-SE"/>
              </w:rPr>
            </w:rPrChange>
          </w:rPr>
          <w:tab/>
        </w:r>
        <w:r w:rsidRPr="00F57274">
          <w:rPr>
            <w:bCs/>
            <w:rPrChange w:id="1562" w:author="Ericsson j in CT1#134-e" w:date="2022-02-21T08:13:00Z">
              <w:rPr>
                <w:bCs/>
                <w:lang w:val="sv-SE"/>
              </w:rPr>
            </w:rPrChange>
          </w:rPr>
          <w:tab/>
          <w:t>&lt;DFFormat&gt;</w:t>
        </w:r>
      </w:ins>
    </w:p>
    <w:p w14:paraId="5A401690" w14:textId="77777777" w:rsidR="00F57274" w:rsidRPr="00F57274" w:rsidRDefault="00F57274" w:rsidP="00F57274">
      <w:pPr>
        <w:pStyle w:val="PL"/>
        <w:rPr>
          <w:ins w:id="1563" w:author="Ericsson j in CT1#134-e" w:date="2022-02-21T08:13:00Z"/>
          <w:bCs/>
          <w:rPrChange w:id="1564" w:author="Ericsson j in CT1#134-e" w:date="2022-02-21T08:13:00Z">
            <w:rPr>
              <w:ins w:id="1565" w:author="Ericsson j in CT1#134-e" w:date="2022-02-21T08:13:00Z"/>
              <w:bCs/>
              <w:lang w:val="sv-SE"/>
            </w:rPr>
          </w:rPrChange>
        </w:rPr>
      </w:pPr>
      <w:ins w:id="1566" w:author="Ericsson j in CT1#134-e" w:date="2022-02-21T08:13:00Z">
        <w:r w:rsidRPr="00F57274">
          <w:rPr>
            <w:bCs/>
            <w:rPrChange w:id="1567" w:author="Ericsson j in CT1#134-e" w:date="2022-02-21T08:13:00Z">
              <w:rPr>
                <w:bCs/>
                <w:lang w:val="sv-SE"/>
              </w:rPr>
            </w:rPrChange>
          </w:rPr>
          <w:tab/>
        </w:r>
        <w:r w:rsidRPr="00F57274">
          <w:rPr>
            <w:bCs/>
            <w:rPrChange w:id="1568" w:author="Ericsson j in CT1#134-e" w:date="2022-02-21T08:13:00Z">
              <w:rPr>
                <w:bCs/>
                <w:lang w:val="sv-SE"/>
              </w:rPr>
            </w:rPrChange>
          </w:rPr>
          <w:tab/>
        </w:r>
        <w:r w:rsidRPr="00F57274">
          <w:rPr>
            <w:bCs/>
            <w:rPrChange w:id="1569" w:author="Ericsson j in CT1#134-e" w:date="2022-02-21T08:13:00Z">
              <w:rPr>
                <w:bCs/>
                <w:lang w:val="sv-SE"/>
              </w:rPr>
            </w:rPrChange>
          </w:rPr>
          <w:tab/>
        </w:r>
        <w:r w:rsidRPr="00F57274">
          <w:rPr>
            <w:bCs/>
            <w:rPrChange w:id="1570" w:author="Ericsson j in CT1#134-e" w:date="2022-02-21T08:13:00Z">
              <w:rPr>
                <w:bCs/>
                <w:lang w:val="sv-SE"/>
              </w:rPr>
            </w:rPrChange>
          </w:rPr>
          <w:tab/>
        </w:r>
        <w:r w:rsidRPr="00F57274">
          <w:rPr>
            <w:bCs/>
            <w:rPrChange w:id="1571" w:author="Ericsson j in CT1#134-e" w:date="2022-02-21T08:13:00Z">
              <w:rPr>
                <w:bCs/>
                <w:lang w:val="sv-SE"/>
              </w:rPr>
            </w:rPrChange>
          </w:rPr>
          <w:tab/>
        </w:r>
        <w:r w:rsidRPr="00F57274">
          <w:rPr>
            <w:bCs/>
            <w:rPrChange w:id="1572" w:author="Ericsson j in CT1#134-e" w:date="2022-02-21T08:13:00Z">
              <w:rPr>
                <w:bCs/>
                <w:lang w:val="sv-SE"/>
              </w:rPr>
            </w:rPrChange>
          </w:rPr>
          <w:tab/>
        </w:r>
        <w:r w:rsidRPr="00F57274">
          <w:rPr>
            <w:bCs/>
            <w:rPrChange w:id="1573" w:author="Ericsson j in CT1#134-e" w:date="2022-02-21T08:13:00Z">
              <w:rPr>
                <w:bCs/>
                <w:lang w:val="sv-SE"/>
              </w:rPr>
            </w:rPrChange>
          </w:rPr>
          <w:tab/>
        </w:r>
        <w:r w:rsidRPr="00F57274">
          <w:rPr>
            <w:bCs/>
            <w:rPrChange w:id="1574" w:author="Ericsson j in CT1#134-e" w:date="2022-02-21T08:13:00Z">
              <w:rPr>
                <w:bCs/>
                <w:lang w:val="sv-SE"/>
              </w:rPr>
            </w:rPrChange>
          </w:rPr>
          <w:tab/>
          <w:t>&lt;bool/&gt;</w:t>
        </w:r>
      </w:ins>
    </w:p>
    <w:p w14:paraId="67AE7B23" w14:textId="77777777" w:rsidR="00F57274" w:rsidRPr="00F57274" w:rsidRDefault="00F57274" w:rsidP="00F57274">
      <w:pPr>
        <w:pStyle w:val="PL"/>
        <w:rPr>
          <w:ins w:id="1575" w:author="Ericsson j in CT1#134-e" w:date="2022-02-21T08:13:00Z"/>
          <w:bCs/>
          <w:rPrChange w:id="1576" w:author="Ericsson j in CT1#134-e" w:date="2022-02-21T08:13:00Z">
            <w:rPr>
              <w:ins w:id="1577" w:author="Ericsson j in CT1#134-e" w:date="2022-02-21T08:13:00Z"/>
              <w:bCs/>
              <w:lang w:val="sv-SE"/>
            </w:rPr>
          </w:rPrChange>
        </w:rPr>
      </w:pPr>
      <w:ins w:id="1578" w:author="Ericsson j in CT1#134-e" w:date="2022-02-21T08:13:00Z">
        <w:r w:rsidRPr="00F57274">
          <w:rPr>
            <w:bCs/>
            <w:rPrChange w:id="1579" w:author="Ericsson j in CT1#134-e" w:date="2022-02-21T08:13:00Z">
              <w:rPr>
                <w:bCs/>
                <w:lang w:val="sv-SE"/>
              </w:rPr>
            </w:rPrChange>
          </w:rPr>
          <w:tab/>
        </w:r>
        <w:r w:rsidRPr="00F57274">
          <w:rPr>
            <w:bCs/>
            <w:rPrChange w:id="1580" w:author="Ericsson j in CT1#134-e" w:date="2022-02-21T08:13:00Z">
              <w:rPr>
                <w:bCs/>
                <w:lang w:val="sv-SE"/>
              </w:rPr>
            </w:rPrChange>
          </w:rPr>
          <w:tab/>
        </w:r>
        <w:r w:rsidRPr="00F57274">
          <w:rPr>
            <w:bCs/>
            <w:rPrChange w:id="1581" w:author="Ericsson j in CT1#134-e" w:date="2022-02-21T08:13:00Z">
              <w:rPr>
                <w:bCs/>
                <w:lang w:val="sv-SE"/>
              </w:rPr>
            </w:rPrChange>
          </w:rPr>
          <w:tab/>
        </w:r>
        <w:r w:rsidRPr="00F57274">
          <w:rPr>
            <w:bCs/>
            <w:rPrChange w:id="1582" w:author="Ericsson j in CT1#134-e" w:date="2022-02-21T08:13:00Z">
              <w:rPr>
                <w:bCs/>
                <w:lang w:val="sv-SE"/>
              </w:rPr>
            </w:rPrChange>
          </w:rPr>
          <w:tab/>
        </w:r>
        <w:r w:rsidRPr="00F57274">
          <w:rPr>
            <w:bCs/>
            <w:rPrChange w:id="1583" w:author="Ericsson j in CT1#134-e" w:date="2022-02-21T08:13:00Z">
              <w:rPr>
                <w:bCs/>
                <w:lang w:val="sv-SE"/>
              </w:rPr>
            </w:rPrChange>
          </w:rPr>
          <w:tab/>
        </w:r>
        <w:r w:rsidRPr="00F57274">
          <w:rPr>
            <w:bCs/>
            <w:rPrChange w:id="1584" w:author="Ericsson j in CT1#134-e" w:date="2022-02-21T08:13:00Z">
              <w:rPr>
                <w:bCs/>
                <w:lang w:val="sv-SE"/>
              </w:rPr>
            </w:rPrChange>
          </w:rPr>
          <w:tab/>
        </w:r>
        <w:r w:rsidRPr="00F57274">
          <w:rPr>
            <w:bCs/>
            <w:rPrChange w:id="1585" w:author="Ericsson j in CT1#134-e" w:date="2022-02-21T08:13:00Z">
              <w:rPr>
                <w:bCs/>
                <w:lang w:val="sv-SE"/>
              </w:rPr>
            </w:rPrChange>
          </w:rPr>
          <w:tab/>
          <w:t>&lt;/DFFormat&gt;</w:t>
        </w:r>
      </w:ins>
    </w:p>
    <w:p w14:paraId="2BB6E2FB" w14:textId="77777777" w:rsidR="00F57274" w:rsidRPr="00F57274" w:rsidRDefault="00F57274" w:rsidP="00F57274">
      <w:pPr>
        <w:pStyle w:val="PL"/>
        <w:rPr>
          <w:ins w:id="1586" w:author="Ericsson j in CT1#134-e" w:date="2022-02-21T08:13:00Z"/>
          <w:bCs/>
          <w:rPrChange w:id="1587" w:author="Ericsson j in CT1#134-e" w:date="2022-02-21T08:13:00Z">
            <w:rPr>
              <w:ins w:id="1588" w:author="Ericsson j in CT1#134-e" w:date="2022-02-21T08:13:00Z"/>
              <w:bCs/>
              <w:lang w:val="sv-SE"/>
            </w:rPr>
          </w:rPrChange>
        </w:rPr>
      </w:pPr>
      <w:ins w:id="1589" w:author="Ericsson j in CT1#134-e" w:date="2022-02-21T08:13:00Z">
        <w:r w:rsidRPr="00F57274">
          <w:rPr>
            <w:bCs/>
            <w:rPrChange w:id="1590" w:author="Ericsson j in CT1#134-e" w:date="2022-02-21T08:13:00Z">
              <w:rPr>
                <w:bCs/>
                <w:lang w:val="sv-SE"/>
              </w:rPr>
            </w:rPrChange>
          </w:rPr>
          <w:tab/>
        </w:r>
        <w:r w:rsidRPr="00F57274">
          <w:rPr>
            <w:bCs/>
            <w:rPrChange w:id="1591" w:author="Ericsson j in CT1#134-e" w:date="2022-02-21T08:13:00Z">
              <w:rPr>
                <w:bCs/>
                <w:lang w:val="sv-SE"/>
              </w:rPr>
            </w:rPrChange>
          </w:rPr>
          <w:tab/>
        </w:r>
        <w:r w:rsidRPr="00F57274">
          <w:rPr>
            <w:bCs/>
            <w:rPrChange w:id="1592" w:author="Ericsson j in CT1#134-e" w:date="2022-02-21T08:13:00Z">
              <w:rPr>
                <w:bCs/>
                <w:lang w:val="sv-SE"/>
              </w:rPr>
            </w:rPrChange>
          </w:rPr>
          <w:tab/>
        </w:r>
        <w:r w:rsidRPr="00F57274">
          <w:rPr>
            <w:bCs/>
            <w:rPrChange w:id="1593" w:author="Ericsson j in CT1#134-e" w:date="2022-02-21T08:13:00Z">
              <w:rPr>
                <w:bCs/>
                <w:lang w:val="sv-SE"/>
              </w:rPr>
            </w:rPrChange>
          </w:rPr>
          <w:tab/>
        </w:r>
        <w:r w:rsidRPr="00F57274">
          <w:rPr>
            <w:bCs/>
            <w:rPrChange w:id="1594" w:author="Ericsson j in CT1#134-e" w:date="2022-02-21T08:13:00Z">
              <w:rPr>
                <w:bCs/>
                <w:lang w:val="sv-SE"/>
              </w:rPr>
            </w:rPrChange>
          </w:rPr>
          <w:tab/>
        </w:r>
        <w:r w:rsidRPr="00F57274">
          <w:rPr>
            <w:bCs/>
            <w:rPrChange w:id="1595" w:author="Ericsson j in CT1#134-e" w:date="2022-02-21T08:13:00Z">
              <w:rPr>
                <w:bCs/>
                <w:lang w:val="sv-SE"/>
              </w:rPr>
            </w:rPrChange>
          </w:rPr>
          <w:tab/>
        </w:r>
        <w:r w:rsidRPr="00F57274">
          <w:rPr>
            <w:bCs/>
            <w:rPrChange w:id="1596" w:author="Ericsson j in CT1#134-e" w:date="2022-02-21T08:13:00Z">
              <w:rPr>
                <w:bCs/>
                <w:lang w:val="sv-SE"/>
              </w:rPr>
            </w:rPrChange>
          </w:rPr>
          <w:tab/>
          <w:t>&lt;Occurrence&gt;</w:t>
        </w:r>
      </w:ins>
    </w:p>
    <w:p w14:paraId="222E74ED" w14:textId="77777777" w:rsidR="00F57274" w:rsidRPr="00F57274" w:rsidRDefault="00F57274" w:rsidP="00F57274">
      <w:pPr>
        <w:pStyle w:val="PL"/>
        <w:rPr>
          <w:ins w:id="1597" w:author="Ericsson j in CT1#134-e" w:date="2022-02-21T08:13:00Z"/>
          <w:bCs/>
          <w:rPrChange w:id="1598" w:author="Ericsson j in CT1#134-e" w:date="2022-02-21T08:13:00Z">
            <w:rPr>
              <w:ins w:id="1599" w:author="Ericsson j in CT1#134-e" w:date="2022-02-21T08:13:00Z"/>
              <w:bCs/>
              <w:lang w:val="sv-SE"/>
            </w:rPr>
          </w:rPrChange>
        </w:rPr>
      </w:pPr>
      <w:ins w:id="1600" w:author="Ericsson j in CT1#134-e" w:date="2022-02-21T08:13:00Z">
        <w:r w:rsidRPr="00F57274">
          <w:rPr>
            <w:bCs/>
            <w:rPrChange w:id="1601" w:author="Ericsson j in CT1#134-e" w:date="2022-02-21T08:13:00Z">
              <w:rPr>
                <w:bCs/>
                <w:lang w:val="sv-SE"/>
              </w:rPr>
            </w:rPrChange>
          </w:rPr>
          <w:tab/>
        </w:r>
        <w:r w:rsidRPr="00F57274">
          <w:rPr>
            <w:bCs/>
            <w:rPrChange w:id="1602" w:author="Ericsson j in CT1#134-e" w:date="2022-02-21T08:13:00Z">
              <w:rPr>
                <w:bCs/>
                <w:lang w:val="sv-SE"/>
              </w:rPr>
            </w:rPrChange>
          </w:rPr>
          <w:tab/>
        </w:r>
        <w:r w:rsidRPr="00F57274">
          <w:rPr>
            <w:bCs/>
            <w:rPrChange w:id="1603" w:author="Ericsson j in CT1#134-e" w:date="2022-02-21T08:13:00Z">
              <w:rPr>
                <w:bCs/>
                <w:lang w:val="sv-SE"/>
              </w:rPr>
            </w:rPrChange>
          </w:rPr>
          <w:tab/>
        </w:r>
        <w:r w:rsidRPr="00F57274">
          <w:rPr>
            <w:bCs/>
            <w:rPrChange w:id="1604" w:author="Ericsson j in CT1#134-e" w:date="2022-02-21T08:13:00Z">
              <w:rPr>
                <w:bCs/>
                <w:lang w:val="sv-SE"/>
              </w:rPr>
            </w:rPrChange>
          </w:rPr>
          <w:tab/>
        </w:r>
        <w:r w:rsidRPr="00F57274">
          <w:rPr>
            <w:bCs/>
            <w:rPrChange w:id="1605" w:author="Ericsson j in CT1#134-e" w:date="2022-02-21T08:13:00Z">
              <w:rPr>
                <w:bCs/>
                <w:lang w:val="sv-SE"/>
              </w:rPr>
            </w:rPrChange>
          </w:rPr>
          <w:tab/>
        </w:r>
        <w:r w:rsidRPr="00F57274">
          <w:rPr>
            <w:bCs/>
            <w:rPrChange w:id="1606" w:author="Ericsson j in CT1#134-e" w:date="2022-02-21T08:13:00Z">
              <w:rPr>
                <w:bCs/>
                <w:lang w:val="sv-SE"/>
              </w:rPr>
            </w:rPrChange>
          </w:rPr>
          <w:tab/>
        </w:r>
        <w:r w:rsidRPr="00F57274">
          <w:rPr>
            <w:bCs/>
            <w:rPrChange w:id="1607" w:author="Ericsson j in CT1#134-e" w:date="2022-02-21T08:13:00Z">
              <w:rPr>
                <w:bCs/>
                <w:lang w:val="sv-SE"/>
              </w:rPr>
            </w:rPrChange>
          </w:rPr>
          <w:tab/>
        </w:r>
        <w:r w:rsidRPr="00F57274">
          <w:rPr>
            <w:bCs/>
            <w:rPrChange w:id="1608" w:author="Ericsson j in CT1#134-e" w:date="2022-02-21T08:13:00Z">
              <w:rPr>
                <w:bCs/>
                <w:lang w:val="sv-SE"/>
              </w:rPr>
            </w:rPrChange>
          </w:rPr>
          <w:tab/>
          <w:t>&lt;ZeroOrOne/&gt;</w:t>
        </w:r>
      </w:ins>
    </w:p>
    <w:p w14:paraId="6B487559" w14:textId="77777777" w:rsidR="00F57274" w:rsidRPr="00F57274" w:rsidRDefault="00F57274" w:rsidP="00F57274">
      <w:pPr>
        <w:pStyle w:val="PL"/>
        <w:rPr>
          <w:ins w:id="1609" w:author="Ericsson j in CT1#134-e" w:date="2022-02-21T08:13:00Z"/>
          <w:bCs/>
          <w:rPrChange w:id="1610" w:author="Ericsson j in CT1#134-e" w:date="2022-02-21T08:13:00Z">
            <w:rPr>
              <w:ins w:id="1611" w:author="Ericsson j in CT1#134-e" w:date="2022-02-21T08:13:00Z"/>
              <w:bCs/>
              <w:lang w:val="sv-SE"/>
            </w:rPr>
          </w:rPrChange>
        </w:rPr>
      </w:pPr>
      <w:ins w:id="1612" w:author="Ericsson j in CT1#134-e" w:date="2022-02-21T08:13:00Z">
        <w:r w:rsidRPr="00F57274">
          <w:rPr>
            <w:bCs/>
            <w:rPrChange w:id="1613" w:author="Ericsson j in CT1#134-e" w:date="2022-02-21T08:13:00Z">
              <w:rPr>
                <w:bCs/>
                <w:lang w:val="sv-SE"/>
              </w:rPr>
            </w:rPrChange>
          </w:rPr>
          <w:tab/>
        </w:r>
        <w:r w:rsidRPr="00F57274">
          <w:rPr>
            <w:bCs/>
            <w:rPrChange w:id="1614" w:author="Ericsson j in CT1#134-e" w:date="2022-02-21T08:13:00Z">
              <w:rPr>
                <w:bCs/>
                <w:lang w:val="sv-SE"/>
              </w:rPr>
            </w:rPrChange>
          </w:rPr>
          <w:tab/>
        </w:r>
        <w:r w:rsidRPr="00F57274">
          <w:rPr>
            <w:bCs/>
            <w:rPrChange w:id="1615" w:author="Ericsson j in CT1#134-e" w:date="2022-02-21T08:13:00Z">
              <w:rPr>
                <w:bCs/>
                <w:lang w:val="sv-SE"/>
              </w:rPr>
            </w:rPrChange>
          </w:rPr>
          <w:tab/>
        </w:r>
        <w:r w:rsidRPr="00F57274">
          <w:rPr>
            <w:bCs/>
            <w:rPrChange w:id="1616" w:author="Ericsson j in CT1#134-e" w:date="2022-02-21T08:13:00Z">
              <w:rPr>
                <w:bCs/>
                <w:lang w:val="sv-SE"/>
              </w:rPr>
            </w:rPrChange>
          </w:rPr>
          <w:tab/>
        </w:r>
        <w:r w:rsidRPr="00F57274">
          <w:rPr>
            <w:bCs/>
            <w:rPrChange w:id="1617" w:author="Ericsson j in CT1#134-e" w:date="2022-02-21T08:13:00Z">
              <w:rPr>
                <w:bCs/>
                <w:lang w:val="sv-SE"/>
              </w:rPr>
            </w:rPrChange>
          </w:rPr>
          <w:tab/>
        </w:r>
        <w:r w:rsidRPr="00F57274">
          <w:rPr>
            <w:bCs/>
            <w:rPrChange w:id="1618" w:author="Ericsson j in CT1#134-e" w:date="2022-02-21T08:13:00Z">
              <w:rPr>
                <w:bCs/>
                <w:lang w:val="sv-SE"/>
              </w:rPr>
            </w:rPrChange>
          </w:rPr>
          <w:tab/>
        </w:r>
        <w:r w:rsidRPr="00F57274">
          <w:rPr>
            <w:bCs/>
            <w:rPrChange w:id="1619" w:author="Ericsson j in CT1#134-e" w:date="2022-02-21T08:13:00Z">
              <w:rPr>
                <w:bCs/>
                <w:lang w:val="sv-SE"/>
              </w:rPr>
            </w:rPrChange>
          </w:rPr>
          <w:tab/>
          <w:t>&lt;/Occurrence&gt;</w:t>
        </w:r>
      </w:ins>
    </w:p>
    <w:p w14:paraId="55CABB96" w14:textId="77777777" w:rsidR="00F57274" w:rsidRPr="00F57274" w:rsidRDefault="00F57274" w:rsidP="00F57274">
      <w:pPr>
        <w:pStyle w:val="PL"/>
        <w:rPr>
          <w:ins w:id="1620" w:author="Ericsson j in CT1#134-e" w:date="2022-02-21T08:13:00Z"/>
          <w:bCs/>
          <w:rPrChange w:id="1621" w:author="Ericsson j in CT1#134-e" w:date="2022-02-21T08:13:00Z">
            <w:rPr>
              <w:ins w:id="1622" w:author="Ericsson j in CT1#134-e" w:date="2022-02-21T08:13:00Z"/>
              <w:bCs/>
              <w:lang w:val="sv-SE"/>
            </w:rPr>
          </w:rPrChange>
        </w:rPr>
      </w:pPr>
      <w:ins w:id="1623" w:author="Ericsson j in CT1#134-e" w:date="2022-02-21T08:13:00Z">
        <w:r w:rsidRPr="00F57274">
          <w:rPr>
            <w:bCs/>
            <w:rPrChange w:id="1624" w:author="Ericsson j in CT1#134-e" w:date="2022-02-21T08:13:00Z">
              <w:rPr>
                <w:bCs/>
                <w:lang w:val="sv-SE"/>
              </w:rPr>
            </w:rPrChange>
          </w:rPr>
          <w:tab/>
        </w:r>
        <w:r w:rsidRPr="00F57274">
          <w:rPr>
            <w:bCs/>
            <w:rPrChange w:id="1625" w:author="Ericsson j in CT1#134-e" w:date="2022-02-21T08:13:00Z">
              <w:rPr>
                <w:bCs/>
                <w:lang w:val="sv-SE"/>
              </w:rPr>
            </w:rPrChange>
          </w:rPr>
          <w:tab/>
        </w:r>
        <w:r w:rsidRPr="00F57274">
          <w:rPr>
            <w:bCs/>
            <w:rPrChange w:id="1626" w:author="Ericsson j in CT1#134-e" w:date="2022-02-21T08:13:00Z">
              <w:rPr>
                <w:bCs/>
                <w:lang w:val="sv-SE"/>
              </w:rPr>
            </w:rPrChange>
          </w:rPr>
          <w:tab/>
        </w:r>
        <w:r w:rsidRPr="00F57274">
          <w:rPr>
            <w:bCs/>
            <w:rPrChange w:id="1627" w:author="Ericsson j in CT1#134-e" w:date="2022-02-21T08:13:00Z">
              <w:rPr>
                <w:bCs/>
                <w:lang w:val="sv-SE"/>
              </w:rPr>
            </w:rPrChange>
          </w:rPr>
          <w:tab/>
        </w:r>
        <w:r w:rsidRPr="00F57274">
          <w:rPr>
            <w:bCs/>
            <w:rPrChange w:id="1628" w:author="Ericsson j in CT1#134-e" w:date="2022-02-21T08:13:00Z">
              <w:rPr>
                <w:bCs/>
                <w:lang w:val="sv-SE"/>
              </w:rPr>
            </w:rPrChange>
          </w:rPr>
          <w:tab/>
        </w:r>
        <w:r w:rsidRPr="00F57274">
          <w:rPr>
            <w:bCs/>
            <w:rPrChange w:id="1629" w:author="Ericsson j in CT1#134-e" w:date="2022-02-21T08:13:00Z">
              <w:rPr>
                <w:bCs/>
                <w:lang w:val="sv-SE"/>
              </w:rPr>
            </w:rPrChange>
          </w:rPr>
          <w:tab/>
        </w:r>
        <w:r w:rsidRPr="00F57274">
          <w:rPr>
            <w:bCs/>
            <w:rPrChange w:id="1630" w:author="Ericsson j in CT1#134-e" w:date="2022-02-21T08:13:00Z">
              <w:rPr>
                <w:bCs/>
                <w:lang w:val="sv-SE"/>
              </w:rPr>
            </w:rPrChange>
          </w:rPr>
          <w:tab/>
          <w:t>&lt;Scope&gt;</w:t>
        </w:r>
      </w:ins>
    </w:p>
    <w:p w14:paraId="5D8B44D4" w14:textId="77777777" w:rsidR="00F57274" w:rsidRPr="00F57274" w:rsidRDefault="00F57274" w:rsidP="00F57274">
      <w:pPr>
        <w:pStyle w:val="PL"/>
        <w:rPr>
          <w:ins w:id="1631" w:author="Ericsson j in CT1#134-e" w:date="2022-02-21T08:13:00Z"/>
          <w:bCs/>
          <w:rPrChange w:id="1632" w:author="Ericsson j in CT1#134-e" w:date="2022-02-21T08:13:00Z">
            <w:rPr>
              <w:ins w:id="1633" w:author="Ericsson j in CT1#134-e" w:date="2022-02-21T08:13:00Z"/>
              <w:bCs/>
              <w:lang w:val="sv-SE"/>
            </w:rPr>
          </w:rPrChange>
        </w:rPr>
      </w:pPr>
      <w:ins w:id="1634" w:author="Ericsson j in CT1#134-e" w:date="2022-02-21T08:13:00Z">
        <w:r w:rsidRPr="00F57274">
          <w:rPr>
            <w:bCs/>
            <w:rPrChange w:id="1635" w:author="Ericsson j in CT1#134-e" w:date="2022-02-21T08:13:00Z">
              <w:rPr>
                <w:bCs/>
                <w:lang w:val="sv-SE"/>
              </w:rPr>
            </w:rPrChange>
          </w:rPr>
          <w:tab/>
        </w:r>
        <w:r w:rsidRPr="00F57274">
          <w:rPr>
            <w:bCs/>
            <w:rPrChange w:id="1636" w:author="Ericsson j in CT1#134-e" w:date="2022-02-21T08:13:00Z">
              <w:rPr>
                <w:bCs/>
                <w:lang w:val="sv-SE"/>
              </w:rPr>
            </w:rPrChange>
          </w:rPr>
          <w:tab/>
        </w:r>
        <w:r w:rsidRPr="00F57274">
          <w:rPr>
            <w:bCs/>
            <w:rPrChange w:id="1637" w:author="Ericsson j in CT1#134-e" w:date="2022-02-21T08:13:00Z">
              <w:rPr>
                <w:bCs/>
                <w:lang w:val="sv-SE"/>
              </w:rPr>
            </w:rPrChange>
          </w:rPr>
          <w:tab/>
        </w:r>
        <w:r w:rsidRPr="00F57274">
          <w:rPr>
            <w:bCs/>
            <w:rPrChange w:id="1638" w:author="Ericsson j in CT1#134-e" w:date="2022-02-21T08:13:00Z">
              <w:rPr>
                <w:bCs/>
                <w:lang w:val="sv-SE"/>
              </w:rPr>
            </w:rPrChange>
          </w:rPr>
          <w:tab/>
        </w:r>
        <w:r w:rsidRPr="00F57274">
          <w:rPr>
            <w:bCs/>
            <w:rPrChange w:id="1639" w:author="Ericsson j in CT1#134-e" w:date="2022-02-21T08:13:00Z">
              <w:rPr>
                <w:bCs/>
                <w:lang w:val="sv-SE"/>
              </w:rPr>
            </w:rPrChange>
          </w:rPr>
          <w:tab/>
        </w:r>
        <w:r w:rsidRPr="00F57274">
          <w:rPr>
            <w:bCs/>
            <w:rPrChange w:id="1640" w:author="Ericsson j in CT1#134-e" w:date="2022-02-21T08:13:00Z">
              <w:rPr>
                <w:bCs/>
                <w:lang w:val="sv-SE"/>
              </w:rPr>
            </w:rPrChange>
          </w:rPr>
          <w:tab/>
        </w:r>
        <w:r w:rsidRPr="00F57274">
          <w:rPr>
            <w:bCs/>
            <w:rPrChange w:id="1641" w:author="Ericsson j in CT1#134-e" w:date="2022-02-21T08:13:00Z">
              <w:rPr>
                <w:bCs/>
                <w:lang w:val="sv-SE"/>
              </w:rPr>
            </w:rPrChange>
          </w:rPr>
          <w:tab/>
        </w:r>
        <w:r w:rsidRPr="00F57274">
          <w:rPr>
            <w:bCs/>
            <w:rPrChange w:id="1642" w:author="Ericsson j in CT1#134-e" w:date="2022-02-21T08:13:00Z">
              <w:rPr>
                <w:bCs/>
                <w:lang w:val="sv-SE"/>
              </w:rPr>
            </w:rPrChange>
          </w:rPr>
          <w:tab/>
          <w:t>&lt;Dynamic/&gt;</w:t>
        </w:r>
      </w:ins>
    </w:p>
    <w:p w14:paraId="42DC62F7" w14:textId="77777777" w:rsidR="00F57274" w:rsidRPr="00F57274" w:rsidRDefault="00F57274" w:rsidP="00F57274">
      <w:pPr>
        <w:pStyle w:val="PL"/>
        <w:rPr>
          <w:ins w:id="1643" w:author="Ericsson j in CT1#134-e" w:date="2022-02-21T08:13:00Z"/>
          <w:bCs/>
          <w:rPrChange w:id="1644" w:author="Ericsson j in CT1#134-e" w:date="2022-02-21T08:13:00Z">
            <w:rPr>
              <w:ins w:id="1645" w:author="Ericsson j in CT1#134-e" w:date="2022-02-21T08:13:00Z"/>
              <w:bCs/>
              <w:lang w:val="sv-SE"/>
            </w:rPr>
          </w:rPrChange>
        </w:rPr>
      </w:pPr>
      <w:ins w:id="1646" w:author="Ericsson j in CT1#134-e" w:date="2022-02-21T08:13:00Z">
        <w:r w:rsidRPr="00F57274">
          <w:rPr>
            <w:bCs/>
            <w:rPrChange w:id="1647" w:author="Ericsson j in CT1#134-e" w:date="2022-02-21T08:13:00Z">
              <w:rPr>
                <w:bCs/>
                <w:lang w:val="sv-SE"/>
              </w:rPr>
            </w:rPrChange>
          </w:rPr>
          <w:tab/>
        </w:r>
        <w:r w:rsidRPr="00F57274">
          <w:rPr>
            <w:bCs/>
            <w:rPrChange w:id="1648" w:author="Ericsson j in CT1#134-e" w:date="2022-02-21T08:13:00Z">
              <w:rPr>
                <w:bCs/>
                <w:lang w:val="sv-SE"/>
              </w:rPr>
            </w:rPrChange>
          </w:rPr>
          <w:tab/>
        </w:r>
        <w:r w:rsidRPr="00F57274">
          <w:rPr>
            <w:bCs/>
            <w:rPrChange w:id="1649" w:author="Ericsson j in CT1#134-e" w:date="2022-02-21T08:13:00Z">
              <w:rPr>
                <w:bCs/>
                <w:lang w:val="sv-SE"/>
              </w:rPr>
            </w:rPrChange>
          </w:rPr>
          <w:tab/>
        </w:r>
        <w:r w:rsidRPr="00F57274">
          <w:rPr>
            <w:bCs/>
            <w:rPrChange w:id="1650" w:author="Ericsson j in CT1#134-e" w:date="2022-02-21T08:13:00Z">
              <w:rPr>
                <w:bCs/>
                <w:lang w:val="sv-SE"/>
              </w:rPr>
            </w:rPrChange>
          </w:rPr>
          <w:tab/>
        </w:r>
        <w:r w:rsidRPr="00F57274">
          <w:rPr>
            <w:bCs/>
            <w:rPrChange w:id="1651" w:author="Ericsson j in CT1#134-e" w:date="2022-02-21T08:13:00Z">
              <w:rPr>
                <w:bCs/>
                <w:lang w:val="sv-SE"/>
              </w:rPr>
            </w:rPrChange>
          </w:rPr>
          <w:tab/>
        </w:r>
        <w:r w:rsidRPr="00F57274">
          <w:rPr>
            <w:bCs/>
            <w:rPrChange w:id="1652" w:author="Ericsson j in CT1#134-e" w:date="2022-02-21T08:13:00Z">
              <w:rPr>
                <w:bCs/>
                <w:lang w:val="sv-SE"/>
              </w:rPr>
            </w:rPrChange>
          </w:rPr>
          <w:tab/>
        </w:r>
        <w:r w:rsidRPr="00F57274">
          <w:rPr>
            <w:bCs/>
            <w:rPrChange w:id="1653" w:author="Ericsson j in CT1#134-e" w:date="2022-02-21T08:13:00Z">
              <w:rPr>
                <w:bCs/>
                <w:lang w:val="sv-SE"/>
              </w:rPr>
            </w:rPrChange>
          </w:rPr>
          <w:tab/>
          <w:t>&lt;/Scope&gt;</w:t>
        </w:r>
      </w:ins>
    </w:p>
    <w:p w14:paraId="1BCD716E" w14:textId="77777777" w:rsidR="00F57274" w:rsidRPr="00F57274" w:rsidRDefault="00F57274" w:rsidP="00F57274">
      <w:pPr>
        <w:pStyle w:val="PL"/>
        <w:rPr>
          <w:ins w:id="1654" w:author="Ericsson j in CT1#134-e" w:date="2022-02-21T08:13:00Z"/>
          <w:bCs/>
          <w:rPrChange w:id="1655" w:author="Ericsson j in CT1#134-e" w:date="2022-02-21T08:13:00Z">
            <w:rPr>
              <w:ins w:id="1656" w:author="Ericsson j in CT1#134-e" w:date="2022-02-21T08:13:00Z"/>
              <w:bCs/>
              <w:lang w:val="sv-SE"/>
            </w:rPr>
          </w:rPrChange>
        </w:rPr>
      </w:pPr>
      <w:ins w:id="1657" w:author="Ericsson j in CT1#134-e" w:date="2022-02-21T08:13:00Z">
        <w:r w:rsidRPr="00F57274">
          <w:rPr>
            <w:bCs/>
            <w:rPrChange w:id="1658" w:author="Ericsson j in CT1#134-e" w:date="2022-02-21T08:13:00Z">
              <w:rPr>
                <w:bCs/>
                <w:lang w:val="sv-SE"/>
              </w:rPr>
            </w:rPrChange>
          </w:rPr>
          <w:tab/>
        </w:r>
        <w:r w:rsidRPr="00F57274">
          <w:rPr>
            <w:bCs/>
            <w:rPrChange w:id="1659" w:author="Ericsson j in CT1#134-e" w:date="2022-02-21T08:13:00Z">
              <w:rPr>
                <w:bCs/>
                <w:lang w:val="sv-SE"/>
              </w:rPr>
            </w:rPrChange>
          </w:rPr>
          <w:tab/>
        </w:r>
        <w:r w:rsidRPr="00F57274">
          <w:rPr>
            <w:bCs/>
            <w:rPrChange w:id="1660" w:author="Ericsson j in CT1#134-e" w:date="2022-02-21T08:13:00Z">
              <w:rPr>
                <w:bCs/>
                <w:lang w:val="sv-SE"/>
              </w:rPr>
            </w:rPrChange>
          </w:rPr>
          <w:tab/>
        </w:r>
        <w:r w:rsidRPr="00F57274">
          <w:rPr>
            <w:bCs/>
            <w:rPrChange w:id="1661" w:author="Ericsson j in CT1#134-e" w:date="2022-02-21T08:13:00Z">
              <w:rPr>
                <w:bCs/>
                <w:lang w:val="sv-SE"/>
              </w:rPr>
            </w:rPrChange>
          </w:rPr>
          <w:tab/>
        </w:r>
        <w:r w:rsidRPr="00F57274">
          <w:rPr>
            <w:bCs/>
            <w:rPrChange w:id="1662" w:author="Ericsson j in CT1#134-e" w:date="2022-02-21T08:13:00Z">
              <w:rPr>
                <w:bCs/>
                <w:lang w:val="sv-SE"/>
              </w:rPr>
            </w:rPrChange>
          </w:rPr>
          <w:tab/>
        </w:r>
        <w:r w:rsidRPr="00F57274">
          <w:rPr>
            <w:bCs/>
            <w:rPrChange w:id="1663" w:author="Ericsson j in CT1#134-e" w:date="2022-02-21T08:13:00Z">
              <w:rPr>
                <w:bCs/>
                <w:lang w:val="sv-SE"/>
              </w:rPr>
            </w:rPrChange>
          </w:rPr>
          <w:tab/>
        </w:r>
        <w:r w:rsidRPr="00F57274">
          <w:rPr>
            <w:bCs/>
            <w:rPrChange w:id="1664" w:author="Ericsson j in CT1#134-e" w:date="2022-02-21T08:13:00Z">
              <w:rPr>
                <w:bCs/>
                <w:lang w:val="sv-SE"/>
              </w:rPr>
            </w:rPrChange>
          </w:rPr>
          <w:tab/>
          <w:t>&lt;DFTitle&gt;Whether the MMTEL voice is a 3GPP PS data off non-subscribed exempt service.&lt;/DFTitle&gt;</w:t>
        </w:r>
      </w:ins>
    </w:p>
    <w:p w14:paraId="33853851" w14:textId="77777777" w:rsidR="00F57274" w:rsidRPr="00F57274" w:rsidRDefault="00F57274" w:rsidP="00F57274">
      <w:pPr>
        <w:pStyle w:val="PL"/>
        <w:rPr>
          <w:ins w:id="1665" w:author="Ericsson j in CT1#134-e" w:date="2022-02-21T08:13:00Z"/>
          <w:bCs/>
          <w:rPrChange w:id="1666" w:author="Ericsson j in CT1#134-e" w:date="2022-02-21T08:13:00Z">
            <w:rPr>
              <w:ins w:id="1667" w:author="Ericsson j in CT1#134-e" w:date="2022-02-21T08:13:00Z"/>
              <w:bCs/>
              <w:lang w:val="sv-SE"/>
            </w:rPr>
          </w:rPrChange>
        </w:rPr>
      </w:pPr>
      <w:ins w:id="1668" w:author="Ericsson j in CT1#134-e" w:date="2022-02-21T08:13:00Z">
        <w:r w:rsidRPr="00F57274">
          <w:rPr>
            <w:bCs/>
            <w:rPrChange w:id="1669" w:author="Ericsson j in CT1#134-e" w:date="2022-02-21T08:13:00Z">
              <w:rPr>
                <w:bCs/>
                <w:lang w:val="sv-SE"/>
              </w:rPr>
            </w:rPrChange>
          </w:rPr>
          <w:tab/>
        </w:r>
        <w:r w:rsidRPr="00F57274">
          <w:rPr>
            <w:bCs/>
            <w:rPrChange w:id="1670" w:author="Ericsson j in CT1#134-e" w:date="2022-02-21T08:13:00Z">
              <w:rPr>
                <w:bCs/>
                <w:lang w:val="sv-SE"/>
              </w:rPr>
            </w:rPrChange>
          </w:rPr>
          <w:tab/>
        </w:r>
        <w:r w:rsidRPr="00F57274">
          <w:rPr>
            <w:bCs/>
            <w:rPrChange w:id="1671" w:author="Ericsson j in CT1#134-e" w:date="2022-02-21T08:13:00Z">
              <w:rPr>
                <w:bCs/>
                <w:lang w:val="sv-SE"/>
              </w:rPr>
            </w:rPrChange>
          </w:rPr>
          <w:tab/>
        </w:r>
        <w:r w:rsidRPr="00F57274">
          <w:rPr>
            <w:bCs/>
            <w:rPrChange w:id="1672" w:author="Ericsson j in CT1#134-e" w:date="2022-02-21T08:13:00Z">
              <w:rPr>
                <w:bCs/>
                <w:lang w:val="sv-SE"/>
              </w:rPr>
            </w:rPrChange>
          </w:rPr>
          <w:tab/>
        </w:r>
        <w:r w:rsidRPr="00F57274">
          <w:rPr>
            <w:bCs/>
            <w:rPrChange w:id="1673" w:author="Ericsson j in CT1#134-e" w:date="2022-02-21T08:13:00Z">
              <w:rPr>
                <w:bCs/>
                <w:lang w:val="sv-SE"/>
              </w:rPr>
            </w:rPrChange>
          </w:rPr>
          <w:tab/>
        </w:r>
        <w:r w:rsidRPr="00F57274">
          <w:rPr>
            <w:bCs/>
            <w:rPrChange w:id="1674" w:author="Ericsson j in CT1#134-e" w:date="2022-02-21T08:13:00Z">
              <w:rPr>
                <w:bCs/>
                <w:lang w:val="sv-SE"/>
              </w:rPr>
            </w:rPrChange>
          </w:rPr>
          <w:tab/>
        </w:r>
        <w:r w:rsidRPr="00F57274">
          <w:rPr>
            <w:bCs/>
            <w:rPrChange w:id="1675" w:author="Ericsson j in CT1#134-e" w:date="2022-02-21T08:13:00Z">
              <w:rPr>
                <w:bCs/>
                <w:lang w:val="sv-SE"/>
              </w:rPr>
            </w:rPrChange>
          </w:rPr>
          <w:tab/>
          <w:t>&lt;DFType&gt;</w:t>
        </w:r>
      </w:ins>
    </w:p>
    <w:p w14:paraId="18CE4D7A" w14:textId="77777777" w:rsidR="00F57274" w:rsidRPr="00F57274" w:rsidRDefault="00F57274" w:rsidP="00F57274">
      <w:pPr>
        <w:pStyle w:val="PL"/>
        <w:rPr>
          <w:ins w:id="1676" w:author="Ericsson j in CT1#134-e" w:date="2022-02-21T08:13:00Z"/>
          <w:bCs/>
          <w:rPrChange w:id="1677" w:author="Ericsson j in CT1#134-e" w:date="2022-02-21T08:13:00Z">
            <w:rPr>
              <w:ins w:id="1678" w:author="Ericsson j in CT1#134-e" w:date="2022-02-21T08:13:00Z"/>
              <w:bCs/>
              <w:lang w:val="sv-SE"/>
            </w:rPr>
          </w:rPrChange>
        </w:rPr>
      </w:pPr>
      <w:ins w:id="1679" w:author="Ericsson j in CT1#134-e" w:date="2022-02-21T08:13:00Z">
        <w:r w:rsidRPr="00F57274">
          <w:rPr>
            <w:bCs/>
            <w:rPrChange w:id="1680" w:author="Ericsson j in CT1#134-e" w:date="2022-02-21T08:13:00Z">
              <w:rPr>
                <w:bCs/>
                <w:lang w:val="sv-SE"/>
              </w:rPr>
            </w:rPrChange>
          </w:rPr>
          <w:tab/>
        </w:r>
        <w:r w:rsidRPr="00F57274">
          <w:rPr>
            <w:bCs/>
            <w:rPrChange w:id="1681" w:author="Ericsson j in CT1#134-e" w:date="2022-02-21T08:13:00Z">
              <w:rPr>
                <w:bCs/>
                <w:lang w:val="sv-SE"/>
              </w:rPr>
            </w:rPrChange>
          </w:rPr>
          <w:tab/>
        </w:r>
        <w:r w:rsidRPr="00F57274">
          <w:rPr>
            <w:bCs/>
            <w:rPrChange w:id="1682" w:author="Ericsson j in CT1#134-e" w:date="2022-02-21T08:13:00Z">
              <w:rPr>
                <w:bCs/>
                <w:lang w:val="sv-SE"/>
              </w:rPr>
            </w:rPrChange>
          </w:rPr>
          <w:tab/>
        </w:r>
        <w:r w:rsidRPr="00F57274">
          <w:rPr>
            <w:bCs/>
            <w:rPrChange w:id="1683" w:author="Ericsson j in CT1#134-e" w:date="2022-02-21T08:13:00Z">
              <w:rPr>
                <w:bCs/>
                <w:lang w:val="sv-SE"/>
              </w:rPr>
            </w:rPrChange>
          </w:rPr>
          <w:tab/>
        </w:r>
        <w:r w:rsidRPr="00F57274">
          <w:rPr>
            <w:bCs/>
            <w:rPrChange w:id="1684" w:author="Ericsson j in CT1#134-e" w:date="2022-02-21T08:13:00Z">
              <w:rPr>
                <w:bCs/>
                <w:lang w:val="sv-SE"/>
              </w:rPr>
            </w:rPrChange>
          </w:rPr>
          <w:tab/>
        </w:r>
        <w:r w:rsidRPr="00F57274">
          <w:rPr>
            <w:bCs/>
            <w:rPrChange w:id="1685" w:author="Ericsson j in CT1#134-e" w:date="2022-02-21T08:13:00Z">
              <w:rPr>
                <w:bCs/>
                <w:lang w:val="sv-SE"/>
              </w:rPr>
            </w:rPrChange>
          </w:rPr>
          <w:tab/>
        </w:r>
        <w:r w:rsidRPr="00F57274">
          <w:rPr>
            <w:bCs/>
            <w:rPrChange w:id="1686" w:author="Ericsson j in CT1#134-e" w:date="2022-02-21T08:13:00Z">
              <w:rPr>
                <w:bCs/>
                <w:lang w:val="sv-SE"/>
              </w:rPr>
            </w:rPrChange>
          </w:rPr>
          <w:tab/>
        </w:r>
        <w:r w:rsidRPr="00F57274">
          <w:rPr>
            <w:bCs/>
            <w:rPrChange w:id="1687" w:author="Ericsson j in CT1#134-e" w:date="2022-02-21T08:13:00Z">
              <w:rPr>
                <w:bCs/>
                <w:lang w:val="sv-SE"/>
              </w:rPr>
            </w:rPrChange>
          </w:rPr>
          <w:tab/>
          <w:t>&lt;MIME&gt;text/plain&lt;/MIME&gt;</w:t>
        </w:r>
      </w:ins>
    </w:p>
    <w:p w14:paraId="3D7EF0D3" w14:textId="77777777" w:rsidR="00F57274" w:rsidRPr="00F57274" w:rsidRDefault="00F57274" w:rsidP="00F57274">
      <w:pPr>
        <w:pStyle w:val="PL"/>
        <w:rPr>
          <w:ins w:id="1688" w:author="Ericsson j in CT1#134-e" w:date="2022-02-21T08:13:00Z"/>
          <w:bCs/>
          <w:rPrChange w:id="1689" w:author="Ericsson j in CT1#134-e" w:date="2022-02-21T08:13:00Z">
            <w:rPr>
              <w:ins w:id="1690" w:author="Ericsson j in CT1#134-e" w:date="2022-02-21T08:13:00Z"/>
              <w:bCs/>
              <w:lang w:val="sv-SE"/>
            </w:rPr>
          </w:rPrChange>
        </w:rPr>
      </w:pPr>
      <w:ins w:id="1691" w:author="Ericsson j in CT1#134-e" w:date="2022-02-21T08:13:00Z">
        <w:r w:rsidRPr="00F57274">
          <w:rPr>
            <w:bCs/>
            <w:rPrChange w:id="1692" w:author="Ericsson j in CT1#134-e" w:date="2022-02-21T08:13:00Z">
              <w:rPr>
                <w:bCs/>
                <w:lang w:val="sv-SE"/>
              </w:rPr>
            </w:rPrChange>
          </w:rPr>
          <w:tab/>
        </w:r>
        <w:r w:rsidRPr="00F57274">
          <w:rPr>
            <w:bCs/>
            <w:rPrChange w:id="1693" w:author="Ericsson j in CT1#134-e" w:date="2022-02-21T08:13:00Z">
              <w:rPr>
                <w:bCs/>
                <w:lang w:val="sv-SE"/>
              </w:rPr>
            </w:rPrChange>
          </w:rPr>
          <w:tab/>
        </w:r>
        <w:r w:rsidRPr="00F57274">
          <w:rPr>
            <w:bCs/>
            <w:rPrChange w:id="1694" w:author="Ericsson j in CT1#134-e" w:date="2022-02-21T08:13:00Z">
              <w:rPr>
                <w:bCs/>
                <w:lang w:val="sv-SE"/>
              </w:rPr>
            </w:rPrChange>
          </w:rPr>
          <w:tab/>
        </w:r>
        <w:r w:rsidRPr="00F57274">
          <w:rPr>
            <w:bCs/>
            <w:rPrChange w:id="1695" w:author="Ericsson j in CT1#134-e" w:date="2022-02-21T08:13:00Z">
              <w:rPr>
                <w:bCs/>
                <w:lang w:val="sv-SE"/>
              </w:rPr>
            </w:rPrChange>
          </w:rPr>
          <w:tab/>
        </w:r>
        <w:r w:rsidRPr="00F57274">
          <w:rPr>
            <w:bCs/>
            <w:rPrChange w:id="1696" w:author="Ericsson j in CT1#134-e" w:date="2022-02-21T08:13:00Z">
              <w:rPr>
                <w:bCs/>
                <w:lang w:val="sv-SE"/>
              </w:rPr>
            </w:rPrChange>
          </w:rPr>
          <w:tab/>
        </w:r>
        <w:r w:rsidRPr="00F57274">
          <w:rPr>
            <w:bCs/>
            <w:rPrChange w:id="1697" w:author="Ericsson j in CT1#134-e" w:date="2022-02-21T08:13:00Z">
              <w:rPr>
                <w:bCs/>
                <w:lang w:val="sv-SE"/>
              </w:rPr>
            </w:rPrChange>
          </w:rPr>
          <w:tab/>
        </w:r>
        <w:r w:rsidRPr="00F57274">
          <w:rPr>
            <w:bCs/>
            <w:rPrChange w:id="1698" w:author="Ericsson j in CT1#134-e" w:date="2022-02-21T08:13:00Z">
              <w:rPr>
                <w:bCs/>
                <w:lang w:val="sv-SE"/>
              </w:rPr>
            </w:rPrChange>
          </w:rPr>
          <w:tab/>
          <w:t>&lt;/DFType&gt;</w:t>
        </w:r>
      </w:ins>
    </w:p>
    <w:p w14:paraId="49E9AEA3" w14:textId="77777777" w:rsidR="00F57274" w:rsidRPr="00F57274" w:rsidRDefault="00F57274" w:rsidP="00F57274">
      <w:pPr>
        <w:pStyle w:val="PL"/>
        <w:rPr>
          <w:ins w:id="1699" w:author="Ericsson j in CT1#134-e" w:date="2022-02-21T08:13:00Z"/>
          <w:bCs/>
          <w:rPrChange w:id="1700" w:author="Ericsson j in CT1#134-e" w:date="2022-02-21T08:13:00Z">
            <w:rPr>
              <w:ins w:id="1701" w:author="Ericsson j in CT1#134-e" w:date="2022-02-21T08:13:00Z"/>
              <w:bCs/>
              <w:lang w:val="sv-SE"/>
            </w:rPr>
          </w:rPrChange>
        </w:rPr>
      </w:pPr>
      <w:ins w:id="1702" w:author="Ericsson j in CT1#134-e" w:date="2022-02-21T08:13:00Z">
        <w:r w:rsidRPr="00F57274">
          <w:rPr>
            <w:bCs/>
            <w:rPrChange w:id="1703" w:author="Ericsson j in CT1#134-e" w:date="2022-02-21T08:13:00Z">
              <w:rPr>
                <w:bCs/>
                <w:lang w:val="sv-SE"/>
              </w:rPr>
            </w:rPrChange>
          </w:rPr>
          <w:tab/>
        </w:r>
        <w:r w:rsidRPr="00F57274">
          <w:rPr>
            <w:bCs/>
            <w:rPrChange w:id="1704" w:author="Ericsson j in CT1#134-e" w:date="2022-02-21T08:13:00Z">
              <w:rPr>
                <w:bCs/>
                <w:lang w:val="sv-SE"/>
              </w:rPr>
            </w:rPrChange>
          </w:rPr>
          <w:tab/>
        </w:r>
        <w:r w:rsidRPr="00F57274">
          <w:rPr>
            <w:bCs/>
            <w:rPrChange w:id="1705" w:author="Ericsson j in CT1#134-e" w:date="2022-02-21T08:13:00Z">
              <w:rPr>
                <w:bCs/>
                <w:lang w:val="sv-SE"/>
              </w:rPr>
            </w:rPrChange>
          </w:rPr>
          <w:tab/>
        </w:r>
        <w:r w:rsidRPr="00F57274">
          <w:rPr>
            <w:bCs/>
            <w:rPrChange w:id="1706" w:author="Ericsson j in CT1#134-e" w:date="2022-02-21T08:13:00Z">
              <w:rPr>
                <w:bCs/>
                <w:lang w:val="sv-SE"/>
              </w:rPr>
            </w:rPrChange>
          </w:rPr>
          <w:tab/>
        </w:r>
        <w:r w:rsidRPr="00F57274">
          <w:rPr>
            <w:bCs/>
            <w:rPrChange w:id="1707" w:author="Ericsson j in CT1#134-e" w:date="2022-02-21T08:13:00Z">
              <w:rPr>
                <w:bCs/>
                <w:lang w:val="sv-SE"/>
              </w:rPr>
            </w:rPrChange>
          </w:rPr>
          <w:tab/>
        </w:r>
        <w:r w:rsidRPr="00F57274">
          <w:rPr>
            <w:bCs/>
            <w:rPrChange w:id="1708" w:author="Ericsson j in CT1#134-e" w:date="2022-02-21T08:13:00Z">
              <w:rPr>
                <w:bCs/>
                <w:lang w:val="sv-SE"/>
              </w:rPr>
            </w:rPrChange>
          </w:rPr>
          <w:tab/>
          <w:t>&lt;/DFProperties&gt;</w:t>
        </w:r>
      </w:ins>
    </w:p>
    <w:p w14:paraId="24DD70D8" w14:textId="77777777" w:rsidR="00F57274" w:rsidRPr="00F57274" w:rsidRDefault="00F57274" w:rsidP="00F57274">
      <w:pPr>
        <w:pStyle w:val="PL"/>
        <w:rPr>
          <w:ins w:id="1709" w:author="Ericsson j in CT1#134-e" w:date="2022-02-21T08:13:00Z"/>
          <w:bCs/>
          <w:rPrChange w:id="1710" w:author="Ericsson j in CT1#134-e" w:date="2022-02-21T08:13:00Z">
            <w:rPr>
              <w:ins w:id="1711" w:author="Ericsson j in CT1#134-e" w:date="2022-02-21T08:13:00Z"/>
              <w:bCs/>
              <w:lang w:val="sv-SE"/>
            </w:rPr>
          </w:rPrChange>
        </w:rPr>
      </w:pPr>
      <w:ins w:id="1712" w:author="Ericsson j in CT1#134-e" w:date="2022-02-21T08:13:00Z">
        <w:r w:rsidRPr="00F57274">
          <w:rPr>
            <w:bCs/>
            <w:rPrChange w:id="1713" w:author="Ericsson j in CT1#134-e" w:date="2022-02-21T08:13:00Z">
              <w:rPr>
                <w:bCs/>
                <w:lang w:val="sv-SE"/>
              </w:rPr>
            </w:rPrChange>
          </w:rPr>
          <w:tab/>
        </w:r>
        <w:r w:rsidRPr="00F57274">
          <w:rPr>
            <w:bCs/>
            <w:rPrChange w:id="1714" w:author="Ericsson j in CT1#134-e" w:date="2022-02-21T08:13:00Z">
              <w:rPr>
                <w:bCs/>
                <w:lang w:val="sv-SE"/>
              </w:rPr>
            </w:rPrChange>
          </w:rPr>
          <w:tab/>
        </w:r>
        <w:r w:rsidRPr="00F57274">
          <w:rPr>
            <w:bCs/>
            <w:rPrChange w:id="1715" w:author="Ericsson j in CT1#134-e" w:date="2022-02-21T08:13:00Z">
              <w:rPr>
                <w:bCs/>
                <w:lang w:val="sv-SE"/>
              </w:rPr>
            </w:rPrChange>
          </w:rPr>
          <w:tab/>
        </w:r>
        <w:r w:rsidRPr="00F57274">
          <w:rPr>
            <w:bCs/>
            <w:rPrChange w:id="1716" w:author="Ericsson j in CT1#134-e" w:date="2022-02-21T08:13:00Z">
              <w:rPr>
                <w:bCs/>
                <w:lang w:val="sv-SE"/>
              </w:rPr>
            </w:rPrChange>
          </w:rPr>
          <w:tab/>
        </w:r>
        <w:r w:rsidRPr="00F57274">
          <w:rPr>
            <w:bCs/>
            <w:rPrChange w:id="1717" w:author="Ericsson j in CT1#134-e" w:date="2022-02-21T08:13:00Z">
              <w:rPr>
                <w:bCs/>
                <w:lang w:val="sv-SE"/>
              </w:rPr>
            </w:rPrChange>
          </w:rPr>
          <w:tab/>
          <w:t>&lt;/Node&gt;</w:t>
        </w:r>
      </w:ins>
    </w:p>
    <w:p w14:paraId="5E3EC8D6" w14:textId="77777777" w:rsidR="00F57274" w:rsidRPr="00F57274" w:rsidRDefault="00F57274" w:rsidP="00F57274">
      <w:pPr>
        <w:pStyle w:val="PL"/>
        <w:rPr>
          <w:ins w:id="1718" w:author="Ericsson j in CT1#134-e" w:date="2022-02-21T08:13:00Z"/>
          <w:bCs/>
          <w:rPrChange w:id="1719" w:author="Ericsson j in CT1#134-e" w:date="2022-02-21T08:13:00Z">
            <w:rPr>
              <w:ins w:id="1720" w:author="Ericsson j in CT1#134-e" w:date="2022-02-21T08:13:00Z"/>
              <w:bCs/>
              <w:lang w:val="sv-SE"/>
            </w:rPr>
          </w:rPrChange>
        </w:rPr>
      </w:pPr>
      <w:ins w:id="1721" w:author="Ericsson j in CT1#134-e" w:date="2022-02-21T08:13:00Z">
        <w:r w:rsidRPr="00F57274">
          <w:rPr>
            <w:bCs/>
            <w:rPrChange w:id="1722" w:author="Ericsson j in CT1#134-e" w:date="2022-02-21T08:13:00Z">
              <w:rPr>
                <w:bCs/>
                <w:lang w:val="sv-SE"/>
              </w:rPr>
            </w:rPrChange>
          </w:rPr>
          <w:tab/>
        </w:r>
        <w:r w:rsidRPr="00F57274">
          <w:rPr>
            <w:bCs/>
            <w:rPrChange w:id="1723" w:author="Ericsson j in CT1#134-e" w:date="2022-02-21T08:13:00Z">
              <w:rPr>
                <w:bCs/>
                <w:lang w:val="sv-SE"/>
              </w:rPr>
            </w:rPrChange>
          </w:rPr>
          <w:tab/>
        </w:r>
        <w:r w:rsidRPr="00F57274">
          <w:rPr>
            <w:bCs/>
            <w:rPrChange w:id="1724" w:author="Ericsson j in CT1#134-e" w:date="2022-02-21T08:13:00Z">
              <w:rPr>
                <w:bCs/>
                <w:lang w:val="sv-SE"/>
              </w:rPr>
            </w:rPrChange>
          </w:rPr>
          <w:tab/>
        </w:r>
        <w:r w:rsidRPr="00F57274">
          <w:rPr>
            <w:bCs/>
            <w:rPrChange w:id="1725" w:author="Ericsson j in CT1#134-e" w:date="2022-02-21T08:13:00Z">
              <w:rPr>
                <w:bCs/>
                <w:lang w:val="sv-SE"/>
              </w:rPr>
            </w:rPrChange>
          </w:rPr>
          <w:tab/>
        </w:r>
        <w:r w:rsidRPr="00F57274">
          <w:rPr>
            <w:bCs/>
            <w:rPrChange w:id="1726" w:author="Ericsson j in CT1#134-e" w:date="2022-02-21T08:13:00Z">
              <w:rPr>
                <w:bCs/>
                <w:lang w:val="sv-SE"/>
              </w:rPr>
            </w:rPrChange>
          </w:rPr>
          <w:tab/>
          <w:t>&lt;Node&gt;</w:t>
        </w:r>
      </w:ins>
    </w:p>
    <w:p w14:paraId="29ABA6B1" w14:textId="77777777" w:rsidR="00F57274" w:rsidRPr="00F57274" w:rsidRDefault="00F57274" w:rsidP="00F57274">
      <w:pPr>
        <w:pStyle w:val="PL"/>
        <w:rPr>
          <w:ins w:id="1727" w:author="Ericsson j in CT1#134-e" w:date="2022-02-21T08:13:00Z"/>
          <w:bCs/>
          <w:rPrChange w:id="1728" w:author="Ericsson j in CT1#134-e" w:date="2022-02-21T08:13:00Z">
            <w:rPr>
              <w:ins w:id="1729" w:author="Ericsson j in CT1#134-e" w:date="2022-02-21T08:13:00Z"/>
              <w:bCs/>
              <w:lang w:val="sv-SE"/>
            </w:rPr>
          </w:rPrChange>
        </w:rPr>
      </w:pPr>
      <w:ins w:id="1730" w:author="Ericsson j in CT1#134-e" w:date="2022-02-21T08:13:00Z">
        <w:r w:rsidRPr="00F57274">
          <w:rPr>
            <w:bCs/>
            <w:rPrChange w:id="1731" w:author="Ericsson j in CT1#134-e" w:date="2022-02-21T08:13:00Z">
              <w:rPr>
                <w:bCs/>
                <w:lang w:val="sv-SE"/>
              </w:rPr>
            </w:rPrChange>
          </w:rPr>
          <w:tab/>
        </w:r>
        <w:r w:rsidRPr="00F57274">
          <w:rPr>
            <w:bCs/>
            <w:rPrChange w:id="1732" w:author="Ericsson j in CT1#134-e" w:date="2022-02-21T08:13:00Z">
              <w:rPr>
                <w:bCs/>
                <w:lang w:val="sv-SE"/>
              </w:rPr>
            </w:rPrChange>
          </w:rPr>
          <w:tab/>
        </w:r>
        <w:r w:rsidRPr="00F57274">
          <w:rPr>
            <w:bCs/>
            <w:rPrChange w:id="1733" w:author="Ericsson j in CT1#134-e" w:date="2022-02-21T08:13:00Z">
              <w:rPr>
                <w:bCs/>
                <w:lang w:val="sv-SE"/>
              </w:rPr>
            </w:rPrChange>
          </w:rPr>
          <w:tab/>
        </w:r>
        <w:r w:rsidRPr="00F57274">
          <w:rPr>
            <w:bCs/>
            <w:rPrChange w:id="1734" w:author="Ericsson j in CT1#134-e" w:date="2022-02-21T08:13:00Z">
              <w:rPr>
                <w:bCs/>
                <w:lang w:val="sv-SE"/>
              </w:rPr>
            </w:rPrChange>
          </w:rPr>
          <w:tab/>
        </w:r>
        <w:r w:rsidRPr="00F57274">
          <w:rPr>
            <w:bCs/>
            <w:rPrChange w:id="1735" w:author="Ericsson j in CT1#134-e" w:date="2022-02-21T08:13:00Z">
              <w:rPr>
                <w:bCs/>
                <w:lang w:val="sv-SE"/>
              </w:rPr>
            </w:rPrChange>
          </w:rPr>
          <w:tab/>
        </w:r>
        <w:r w:rsidRPr="00F57274">
          <w:rPr>
            <w:bCs/>
            <w:rPrChange w:id="1736" w:author="Ericsson j in CT1#134-e" w:date="2022-02-21T08:13:00Z">
              <w:rPr>
                <w:bCs/>
                <w:lang w:val="sv-SE"/>
              </w:rPr>
            </w:rPrChange>
          </w:rPr>
          <w:tab/>
          <w:t>&lt;NodeName&gt;MMTEL_video_exempt&lt;/NodeName&gt;</w:t>
        </w:r>
      </w:ins>
    </w:p>
    <w:p w14:paraId="39268BD3" w14:textId="77777777" w:rsidR="00F57274" w:rsidRPr="00F57274" w:rsidRDefault="00F57274" w:rsidP="00F57274">
      <w:pPr>
        <w:pStyle w:val="PL"/>
        <w:rPr>
          <w:ins w:id="1737" w:author="Ericsson j in CT1#134-e" w:date="2022-02-21T08:13:00Z"/>
          <w:bCs/>
          <w:rPrChange w:id="1738" w:author="Ericsson j in CT1#134-e" w:date="2022-02-21T08:13:00Z">
            <w:rPr>
              <w:ins w:id="1739" w:author="Ericsson j in CT1#134-e" w:date="2022-02-21T08:13:00Z"/>
              <w:bCs/>
              <w:lang w:val="sv-SE"/>
            </w:rPr>
          </w:rPrChange>
        </w:rPr>
      </w:pPr>
      <w:ins w:id="1740" w:author="Ericsson j in CT1#134-e" w:date="2022-02-21T08:13:00Z">
        <w:r w:rsidRPr="00F57274">
          <w:rPr>
            <w:bCs/>
            <w:rPrChange w:id="1741" w:author="Ericsson j in CT1#134-e" w:date="2022-02-21T08:13:00Z">
              <w:rPr>
                <w:bCs/>
                <w:lang w:val="sv-SE"/>
              </w:rPr>
            </w:rPrChange>
          </w:rPr>
          <w:tab/>
        </w:r>
        <w:r w:rsidRPr="00F57274">
          <w:rPr>
            <w:bCs/>
            <w:rPrChange w:id="1742" w:author="Ericsson j in CT1#134-e" w:date="2022-02-21T08:13:00Z">
              <w:rPr>
                <w:bCs/>
                <w:lang w:val="sv-SE"/>
              </w:rPr>
            </w:rPrChange>
          </w:rPr>
          <w:tab/>
        </w:r>
        <w:r w:rsidRPr="00F57274">
          <w:rPr>
            <w:bCs/>
            <w:rPrChange w:id="1743" w:author="Ericsson j in CT1#134-e" w:date="2022-02-21T08:13:00Z">
              <w:rPr>
                <w:bCs/>
                <w:lang w:val="sv-SE"/>
              </w:rPr>
            </w:rPrChange>
          </w:rPr>
          <w:tab/>
        </w:r>
        <w:r w:rsidRPr="00F57274">
          <w:rPr>
            <w:bCs/>
            <w:rPrChange w:id="1744" w:author="Ericsson j in CT1#134-e" w:date="2022-02-21T08:13:00Z">
              <w:rPr>
                <w:bCs/>
                <w:lang w:val="sv-SE"/>
              </w:rPr>
            </w:rPrChange>
          </w:rPr>
          <w:tab/>
        </w:r>
        <w:r w:rsidRPr="00F57274">
          <w:rPr>
            <w:bCs/>
            <w:rPrChange w:id="1745" w:author="Ericsson j in CT1#134-e" w:date="2022-02-21T08:13:00Z">
              <w:rPr>
                <w:bCs/>
                <w:lang w:val="sv-SE"/>
              </w:rPr>
            </w:rPrChange>
          </w:rPr>
          <w:tab/>
        </w:r>
        <w:r w:rsidRPr="00F57274">
          <w:rPr>
            <w:bCs/>
            <w:rPrChange w:id="1746" w:author="Ericsson j in CT1#134-e" w:date="2022-02-21T08:13:00Z">
              <w:rPr>
                <w:bCs/>
                <w:lang w:val="sv-SE"/>
              </w:rPr>
            </w:rPrChange>
          </w:rPr>
          <w:tab/>
          <w:t>&lt;DFProperties&gt;</w:t>
        </w:r>
      </w:ins>
    </w:p>
    <w:p w14:paraId="16CEE7FC" w14:textId="77777777" w:rsidR="00F57274" w:rsidRPr="00F57274" w:rsidRDefault="00F57274" w:rsidP="00F57274">
      <w:pPr>
        <w:pStyle w:val="PL"/>
        <w:rPr>
          <w:ins w:id="1747" w:author="Ericsson j in CT1#134-e" w:date="2022-02-21T08:13:00Z"/>
          <w:bCs/>
          <w:rPrChange w:id="1748" w:author="Ericsson j in CT1#134-e" w:date="2022-02-21T08:13:00Z">
            <w:rPr>
              <w:ins w:id="1749" w:author="Ericsson j in CT1#134-e" w:date="2022-02-21T08:13:00Z"/>
              <w:bCs/>
              <w:lang w:val="sv-SE"/>
            </w:rPr>
          </w:rPrChange>
        </w:rPr>
      </w:pPr>
      <w:ins w:id="1750" w:author="Ericsson j in CT1#134-e" w:date="2022-02-21T08:13:00Z">
        <w:r w:rsidRPr="00F57274">
          <w:rPr>
            <w:bCs/>
            <w:rPrChange w:id="1751" w:author="Ericsson j in CT1#134-e" w:date="2022-02-21T08:13:00Z">
              <w:rPr>
                <w:bCs/>
                <w:lang w:val="sv-SE"/>
              </w:rPr>
            </w:rPrChange>
          </w:rPr>
          <w:tab/>
        </w:r>
        <w:r w:rsidRPr="00F57274">
          <w:rPr>
            <w:bCs/>
            <w:rPrChange w:id="1752" w:author="Ericsson j in CT1#134-e" w:date="2022-02-21T08:13:00Z">
              <w:rPr>
                <w:bCs/>
                <w:lang w:val="sv-SE"/>
              </w:rPr>
            </w:rPrChange>
          </w:rPr>
          <w:tab/>
        </w:r>
        <w:r w:rsidRPr="00F57274">
          <w:rPr>
            <w:bCs/>
            <w:rPrChange w:id="1753" w:author="Ericsson j in CT1#134-e" w:date="2022-02-21T08:13:00Z">
              <w:rPr>
                <w:bCs/>
                <w:lang w:val="sv-SE"/>
              </w:rPr>
            </w:rPrChange>
          </w:rPr>
          <w:tab/>
        </w:r>
        <w:r w:rsidRPr="00F57274">
          <w:rPr>
            <w:bCs/>
            <w:rPrChange w:id="1754" w:author="Ericsson j in CT1#134-e" w:date="2022-02-21T08:13:00Z">
              <w:rPr>
                <w:bCs/>
                <w:lang w:val="sv-SE"/>
              </w:rPr>
            </w:rPrChange>
          </w:rPr>
          <w:tab/>
        </w:r>
        <w:r w:rsidRPr="00F57274">
          <w:rPr>
            <w:bCs/>
            <w:rPrChange w:id="1755" w:author="Ericsson j in CT1#134-e" w:date="2022-02-21T08:13:00Z">
              <w:rPr>
                <w:bCs/>
                <w:lang w:val="sv-SE"/>
              </w:rPr>
            </w:rPrChange>
          </w:rPr>
          <w:tab/>
        </w:r>
        <w:r w:rsidRPr="00F57274">
          <w:rPr>
            <w:bCs/>
            <w:rPrChange w:id="1756" w:author="Ericsson j in CT1#134-e" w:date="2022-02-21T08:13:00Z">
              <w:rPr>
                <w:bCs/>
                <w:lang w:val="sv-SE"/>
              </w:rPr>
            </w:rPrChange>
          </w:rPr>
          <w:tab/>
        </w:r>
        <w:r w:rsidRPr="00F57274">
          <w:rPr>
            <w:bCs/>
            <w:rPrChange w:id="1757" w:author="Ericsson j in CT1#134-e" w:date="2022-02-21T08:13:00Z">
              <w:rPr>
                <w:bCs/>
                <w:lang w:val="sv-SE"/>
              </w:rPr>
            </w:rPrChange>
          </w:rPr>
          <w:tab/>
          <w:t>&lt;AccessType&gt;</w:t>
        </w:r>
      </w:ins>
    </w:p>
    <w:p w14:paraId="1AA66938" w14:textId="77777777" w:rsidR="00F57274" w:rsidRPr="00F57274" w:rsidRDefault="00F57274" w:rsidP="00F57274">
      <w:pPr>
        <w:pStyle w:val="PL"/>
        <w:rPr>
          <w:ins w:id="1758" w:author="Ericsson j in CT1#134-e" w:date="2022-02-21T08:13:00Z"/>
          <w:bCs/>
          <w:rPrChange w:id="1759" w:author="Ericsson j in CT1#134-e" w:date="2022-02-21T08:13:00Z">
            <w:rPr>
              <w:ins w:id="1760" w:author="Ericsson j in CT1#134-e" w:date="2022-02-21T08:13:00Z"/>
              <w:bCs/>
              <w:lang w:val="sv-SE"/>
            </w:rPr>
          </w:rPrChange>
        </w:rPr>
      </w:pPr>
      <w:ins w:id="1761" w:author="Ericsson j in CT1#134-e" w:date="2022-02-21T08:13:00Z">
        <w:r w:rsidRPr="00F57274">
          <w:rPr>
            <w:bCs/>
            <w:rPrChange w:id="1762" w:author="Ericsson j in CT1#134-e" w:date="2022-02-21T08:13:00Z">
              <w:rPr>
                <w:bCs/>
                <w:lang w:val="sv-SE"/>
              </w:rPr>
            </w:rPrChange>
          </w:rPr>
          <w:tab/>
        </w:r>
        <w:r w:rsidRPr="00F57274">
          <w:rPr>
            <w:bCs/>
            <w:rPrChange w:id="1763" w:author="Ericsson j in CT1#134-e" w:date="2022-02-21T08:13:00Z">
              <w:rPr>
                <w:bCs/>
                <w:lang w:val="sv-SE"/>
              </w:rPr>
            </w:rPrChange>
          </w:rPr>
          <w:tab/>
        </w:r>
        <w:r w:rsidRPr="00F57274">
          <w:rPr>
            <w:bCs/>
            <w:rPrChange w:id="1764" w:author="Ericsson j in CT1#134-e" w:date="2022-02-21T08:13:00Z">
              <w:rPr>
                <w:bCs/>
                <w:lang w:val="sv-SE"/>
              </w:rPr>
            </w:rPrChange>
          </w:rPr>
          <w:tab/>
        </w:r>
        <w:r w:rsidRPr="00F57274">
          <w:rPr>
            <w:bCs/>
            <w:rPrChange w:id="1765" w:author="Ericsson j in CT1#134-e" w:date="2022-02-21T08:13:00Z">
              <w:rPr>
                <w:bCs/>
                <w:lang w:val="sv-SE"/>
              </w:rPr>
            </w:rPrChange>
          </w:rPr>
          <w:tab/>
        </w:r>
        <w:r w:rsidRPr="00F57274">
          <w:rPr>
            <w:bCs/>
            <w:rPrChange w:id="1766" w:author="Ericsson j in CT1#134-e" w:date="2022-02-21T08:13:00Z">
              <w:rPr>
                <w:bCs/>
                <w:lang w:val="sv-SE"/>
              </w:rPr>
            </w:rPrChange>
          </w:rPr>
          <w:tab/>
        </w:r>
        <w:r w:rsidRPr="00F57274">
          <w:rPr>
            <w:bCs/>
            <w:rPrChange w:id="1767" w:author="Ericsson j in CT1#134-e" w:date="2022-02-21T08:13:00Z">
              <w:rPr>
                <w:bCs/>
                <w:lang w:val="sv-SE"/>
              </w:rPr>
            </w:rPrChange>
          </w:rPr>
          <w:tab/>
        </w:r>
        <w:r w:rsidRPr="00F57274">
          <w:rPr>
            <w:bCs/>
            <w:rPrChange w:id="1768" w:author="Ericsson j in CT1#134-e" w:date="2022-02-21T08:13:00Z">
              <w:rPr>
                <w:bCs/>
                <w:lang w:val="sv-SE"/>
              </w:rPr>
            </w:rPrChange>
          </w:rPr>
          <w:tab/>
        </w:r>
        <w:r w:rsidRPr="00F57274">
          <w:rPr>
            <w:bCs/>
            <w:rPrChange w:id="1769" w:author="Ericsson j in CT1#134-e" w:date="2022-02-21T08:13:00Z">
              <w:rPr>
                <w:bCs/>
                <w:lang w:val="sv-SE"/>
              </w:rPr>
            </w:rPrChange>
          </w:rPr>
          <w:tab/>
          <w:t>&lt;Get/&gt;</w:t>
        </w:r>
      </w:ins>
    </w:p>
    <w:p w14:paraId="7D1F456F" w14:textId="77777777" w:rsidR="00F57274" w:rsidRPr="00F57274" w:rsidRDefault="00F57274" w:rsidP="00F57274">
      <w:pPr>
        <w:pStyle w:val="PL"/>
        <w:rPr>
          <w:ins w:id="1770" w:author="Ericsson j in CT1#134-e" w:date="2022-02-21T08:13:00Z"/>
          <w:bCs/>
          <w:rPrChange w:id="1771" w:author="Ericsson j in CT1#134-e" w:date="2022-02-21T08:13:00Z">
            <w:rPr>
              <w:ins w:id="1772" w:author="Ericsson j in CT1#134-e" w:date="2022-02-21T08:13:00Z"/>
              <w:bCs/>
              <w:lang w:val="sv-SE"/>
            </w:rPr>
          </w:rPrChange>
        </w:rPr>
      </w:pPr>
      <w:ins w:id="1773" w:author="Ericsson j in CT1#134-e" w:date="2022-02-21T08:13:00Z">
        <w:r w:rsidRPr="00F57274">
          <w:rPr>
            <w:bCs/>
            <w:rPrChange w:id="1774" w:author="Ericsson j in CT1#134-e" w:date="2022-02-21T08:13:00Z">
              <w:rPr>
                <w:bCs/>
                <w:lang w:val="sv-SE"/>
              </w:rPr>
            </w:rPrChange>
          </w:rPr>
          <w:tab/>
        </w:r>
        <w:r w:rsidRPr="00F57274">
          <w:rPr>
            <w:bCs/>
            <w:rPrChange w:id="1775" w:author="Ericsson j in CT1#134-e" w:date="2022-02-21T08:13:00Z">
              <w:rPr>
                <w:bCs/>
                <w:lang w:val="sv-SE"/>
              </w:rPr>
            </w:rPrChange>
          </w:rPr>
          <w:tab/>
        </w:r>
        <w:r w:rsidRPr="00F57274">
          <w:rPr>
            <w:bCs/>
            <w:rPrChange w:id="1776" w:author="Ericsson j in CT1#134-e" w:date="2022-02-21T08:13:00Z">
              <w:rPr>
                <w:bCs/>
                <w:lang w:val="sv-SE"/>
              </w:rPr>
            </w:rPrChange>
          </w:rPr>
          <w:tab/>
        </w:r>
        <w:r w:rsidRPr="00F57274">
          <w:rPr>
            <w:bCs/>
            <w:rPrChange w:id="1777" w:author="Ericsson j in CT1#134-e" w:date="2022-02-21T08:13:00Z">
              <w:rPr>
                <w:bCs/>
                <w:lang w:val="sv-SE"/>
              </w:rPr>
            </w:rPrChange>
          </w:rPr>
          <w:tab/>
        </w:r>
        <w:r w:rsidRPr="00F57274">
          <w:rPr>
            <w:bCs/>
            <w:rPrChange w:id="1778" w:author="Ericsson j in CT1#134-e" w:date="2022-02-21T08:13:00Z">
              <w:rPr>
                <w:bCs/>
                <w:lang w:val="sv-SE"/>
              </w:rPr>
            </w:rPrChange>
          </w:rPr>
          <w:tab/>
        </w:r>
        <w:r w:rsidRPr="00F57274">
          <w:rPr>
            <w:bCs/>
            <w:rPrChange w:id="1779" w:author="Ericsson j in CT1#134-e" w:date="2022-02-21T08:13:00Z">
              <w:rPr>
                <w:bCs/>
                <w:lang w:val="sv-SE"/>
              </w:rPr>
            </w:rPrChange>
          </w:rPr>
          <w:tab/>
        </w:r>
        <w:r w:rsidRPr="00F57274">
          <w:rPr>
            <w:bCs/>
            <w:rPrChange w:id="1780" w:author="Ericsson j in CT1#134-e" w:date="2022-02-21T08:13:00Z">
              <w:rPr>
                <w:bCs/>
                <w:lang w:val="sv-SE"/>
              </w:rPr>
            </w:rPrChange>
          </w:rPr>
          <w:tab/>
        </w:r>
        <w:r w:rsidRPr="00F57274">
          <w:rPr>
            <w:bCs/>
            <w:rPrChange w:id="1781" w:author="Ericsson j in CT1#134-e" w:date="2022-02-21T08:13:00Z">
              <w:rPr>
                <w:bCs/>
                <w:lang w:val="sv-SE"/>
              </w:rPr>
            </w:rPrChange>
          </w:rPr>
          <w:tab/>
          <w:t>&lt;Replace/&gt;</w:t>
        </w:r>
      </w:ins>
    </w:p>
    <w:p w14:paraId="33B7A717" w14:textId="77777777" w:rsidR="00F57274" w:rsidRPr="00F57274" w:rsidRDefault="00F57274" w:rsidP="00F57274">
      <w:pPr>
        <w:pStyle w:val="PL"/>
        <w:rPr>
          <w:ins w:id="1782" w:author="Ericsson j in CT1#134-e" w:date="2022-02-21T08:13:00Z"/>
          <w:bCs/>
          <w:rPrChange w:id="1783" w:author="Ericsson j in CT1#134-e" w:date="2022-02-21T08:13:00Z">
            <w:rPr>
              <w:ins w:id="1784" w:author="Ericsson j in CT1#134-e" w:date="2022-02-21T08:13:00Z"/>
              <w:bCs/>
              <w:lang w:val="sv-SE"/>
            </w:rPr>
          </w:rPrChange>
        </w:rPr>
      </w:pPr>
      <w:ins w:id="1785" w:author="Ericsson j in CT1#134-e" w:date="2022-02-21T08:13:00Z">
        <w:r w:rsidRPr="00F57274">
          <w:rPr>
            <w:bCs/>
            <w:rPrChange w:id="1786" w:author="Ericsson j in CT1#134-e" w:date="2022-02-21T08:13:00Z">
              <w:rPr>
                <w:bCs/>
                <w:lang w:val="sv-SE"/>
              </w:rPr>
            </w:rPrChange>
          </w:rPr>
          <w:tab/>
        </w:r>
        <w:r w:rsidRPr="00F57274">
          <w:rPr>
            <w:bCs/>
            <w:rPrChange w:id="1787" w:author="Ericsson j in CT1#134-e" w:date="2022-02-21T08:13:00Z">
              <w:rPr>
                <w:bCs/>
                <w:lang w:val="sv-SE"/>
              </w:rPr>
            </w:rPrChange>
          </w:rPr>
          <w:tab/>
        </w:r>
        <w:r w:rsidRPr="00F57274">
          <w:rPr>
            <w:bCs/>
            <w:rPrChange w:id="1788" w:author="Ericsson j in CT1#134-e" w:date="2022-02-21T08:13:00Z">
              <w:rPr>
                <w:bCs/>
                <w:lang w:val="sv-SE"/>
              </w:rPr>
            </w:rPrChange>
          </w:rPr>
          <w:tab/>
        </w:r>
        <w:r w:rsidRPr="00F57274">
          <w:rPr>
            <w:bCs/>
            <w:rPrChange w:id="1789" w:author="Ericsson j in CT1#134-e" w:date="2022-02-21T08:13:00Z">
              <w:rPr>
                <w:bCs/>
                <w:lang w:val="sv-SE"/>
              </w:rPr>
            </w:rPrChange>
          </w:rPr>
          <w:tab/>
        </w:r>
        <w:r w:rsidRPr="00F57274">
          <w:rPr>
            <w:bCs/>
            <w:rPrChange w:id="1790" w:author="Ericsson j in CT1#134-e" w:date="2022-02-21T08:13:00Z">
              <w:rPr>
                <w:bCs/>
                <w:lang w:val="sv-SE"/>
              </w:rPr>
            </w:rPrChange>
          </w:rPr>
          <w:tab/>
        </w:r>
        <w:r w:rsidRPr="00F57274">
          <w:rPr>
            <w:bCs/>
            <w:rPrChange w:id="1791" w:author="Ericsson j in CT1#134-e" w:date="2022-02-21T08:13:00Z">
              <w:rPr>
                <w:bCs/>
                <w:lang w:val="sv-SE"/>
              </w:rPr>
            </w:rPrChange>
          </w:rPr>
          <w:tab/>
        </w:r>
        <w:r w:rsidRPr="00F57274">
          <w:rPr>
            <w:bCs/>
            <w:rPrChange w:id="1792" w:author="Ericsson j in CT1#134-e" w:date="2022-02-21T08:13:00Z">
              <w:rPr>
                <w:bCs/>
                <w:lang w:val="sv-SE"/>
              </w:rPr>
            </w:rPrChange>
          </w:rPr>
          <w:tab/>
          <w:t>&lt;/AccessType&gt;</w:t>
        </w:r>
      </w:ins>
    </w:p>
    <w:p w14:paraId="2791E942" w14:textId="77777777" w:rsidR="00F57274" w:rsidRPr="00F57274" w:rsidRDefault="00F57274" w:rsidP="00F57274">
      <w:pPr>
        <w:pStyle w:val="PL"/>
        <w:rPr>
          <w:ins w:id="1793" w:author="Ericsson j in CT1#134-e" w:date="2022-02-21T08:13:00Z"/>
          <w:bCs/>
          <w:rPrChange w:id="1794" w:author="Ericsson j in CT1#134-e" w:date="2022-02-21T08:13:00Z">
            <w:rPr>
              <w:ins w:id="1795" w:author="Ericsson j in CT1#134-e" w:date="2022-02-21T08:13:00Z"/>
              <w:bCs/>
              <w:lang w:val="sv-SE"/>
            </w:rPr>
          </w:rPrChange>
        </w:rPr>
      </w:pPr>
      <w:ins w:id="1796" w:author="Ericsson j in CT1#134-e" w:date="2022-02-21T08:13:00Z">
        <w:r w:rsidRPr="00F57274">
          <w:rPr>
            <w:bCs/>
            <w:rPrChange w:id="1797" w:author="Ericsson j in CT1#134-e" w:date="2022-02-21T08:13:00Z">
              <w:rPr>
                <w:bCs/>
                <w:lang w:val="sv-SE"/>
              </w:rPr>
            </w:rPrChange>
          </w:rPr>
          <w:tab/>
        </w:r>
        <w:r w:rsidRPr="00F57274">
          <w:rPr>
            <w:bCs/>
            <w:rPrChange w:id="1798" w:author="Ericsson j in CT1#134-e" w:date="2022-02-21T08:13:00Z">
              <w:rPr>
                <w:bCs/>
                <w:lang w:val="sv-SE"/>
              </w:rPr>
            </w:rPrChange>
          </w:rPr>
          <w:tab/>
        </w:r>
        <w:r w:rsidRPr="00F57274">
          <w:rPr>
            <w:bCs/>
            <w:rPrChange w:id="1799" w:author="Ericsson j in CT1#134-e" w:date="2022-02-21T08:13:00Z">
              <w:rPr>
                <w:bCs/>
                <w:lang w:val="sv-SE"/>
              </w:rPr>
            </w:rPrChange>
          </w:rPr>
          <w:tab/>
        </w:r>
        <w:r w:rsidRPr="00F57274">
          <w:rPr>
            <w:bCs/>
            <w:rPrChange w:id="1800" w:author="Ericsson j in CT1#134-e" w:date="2022-02-21T08:13:00Z">
              <w:rPr>
                <w:bCs/>
                <w:lang w:val="sv-SE"/>
              </w:rPr>
            </w:rPrChange>
          </w:rPr>
          <w:tab/>
        </w:r>
        <w:r w:rsidRPr="00F57274">
          <w:rPr>
            <w:bCs/>
            <w:rPrChange w:id="1801" w:author="Ericsson j in CT1#134-e" w:date="2022-02-21T08:13:00Z">
              <w:rPr>
                <w:bCs/>
                <w:lang w:val="sv-SE"/>
              </w:rPr>
            </w:rPrChange>
          </w:rPr>
          <w:tab/>
        </w:r>
        <w:r w:rsidRPr="00F57274">
          <w:rPr>
            <w:bCs/>
            <w:rPrChange w:id="1802" w:author="Ericsson j in CT1#134-e" w:date="2022-02-21T08:13:00Z">
              <w:rPr>
                <w:bCs/>
                <w:lang w:val="sv-SE"/>
              </w:rPr>
            </w:rPrChange>
          </w:rPr>
          <w:tab/>
        </w:r>
        <w:r w:rsidRPr="00F57274">
          <w:rPr>
            <w:bCs/>
            <w:rPrChange w:id="1803" w:author="Ericsson j in CT1#134-e" w:date="2022-02-21T08:13:00Z">
              <w:rPr>
                <w:bCs/>
                <w:lang w:val="sv-SE"/>
              </w:rPr>
            </w:rPrChange>
          </w:rPr>
          <w:tab/>
          <w:t>&lt;DFFormat&gt;</w:t>
        </w:r>
      </w:ins>
    </w:p>
    <w:p w14:paraId="23AE62E4" w14:textId="77777777" w:rsidR="00F57274" w:rsidRPr="00F57274" w:rsidRDefault="00F57274" w:rsidP="00F57274">
      <w:pPr>
        <w:pStyle w:val="PL"/>
        <w:rPr>
          <w:ins w:id="1804" w:author="Ericsson j in CT1#134-e" w:date="2022-02-21T08:13:00Z"/>
          <w:bCs/>
          <w:rPrChange w:id="1805" w:author="Ericsson j in CT1#134-e" w:date="2022-02-21T08:13:00Z">
            <w:rPr>
              <w:ins w:id="1806" w:author="Ericsson j in CT1#134-e" w:date="2022-02-21T08:13:00Z"/>
              <w:bCs/>
              <w:lang w:val="sv-SE"/>
            </w:rPr>
          </w:rPrChange>
        </w:rPr>
      </w:pPr>
      <w:ins w:id="1807" w:author="Ericsson j in CT1#134-e" w:date="2022-02-21T08:13:00Z">
        <w:r w:rsidRPr="00F57274">
          <w:rPr>
            <w:bCs/>
            <w:rPrChange w:id="1808" w:author="Ericsson j in CT1#134-e" w:date="2022-02-21T08:13:00Z">
              <w:rPr>
                <w:bCs/>
                <w:lang w:val="sv-SE"/>
              </w:rPr>
            </w:rPrChange>
          </w:rPr>
          <w:tab/>
        </w:r>
        <w:r w:rsidRPr="00F57274">
          <w:rPr>
            <w:bCs/>
            <w:rPrChange w:id="1809" w:author="Ericsson j in CT1#134-e" w:date="2022-02-21T08:13:00Z">
              <w:rPr>
                <w:bCs/>
                <w:lang w:val="sv-SE"/>
              </w:rPr>
            </w:rPrChange>
          </w:rPr>
          <w:tab/>
        </w:r>
        <w:r w:rsidRPr="00F57274">
          <w:rPr>
            <w:bCs/>
            <w:rPrChange w:id="1810" w:author="Ericsson j in CT1#134-e" w:date="2022-02-21T08:13:00Z">
              <w:rPr>
                <w:bCs/>
                <w:lang w:val="sv-SE"/>
              </w:rPr>
            </w:rPrChange>
          </w:rPr>
          <w:tab/>
        </w:r>
        <w:r w:rsidRPr="00F57274">
          <w:rPr>
            <w:bCs/>
            <w:rPrChange w:id="1811" w:author="Ericsson j in CT1#134-e" w:date="2022-02-21T08:13:00Z">
              <w:rPr>
                <w:bCs/>
                <w:lang w:val="sv-SE"/>
              </w:rPr>
            </w:rPrChange>
          </w:rPr>
          <w:tab/>
        </w:r>
        <w:r w:rsidRPr="00F57274">
          <w:rPr>
            <w:bCs/>
            <w:rPrChange w:id="1812" w:author="Ericsson j in CT1#134-e" w:date="2022-02-21T08:13:00Z">
              <w:rPr>
                <w:bCs/>
                <w:lang w:val="sv-SE"/>
              </w:rPr>
            </w:rPrChange>
          </w:rPr>
          <w:tab/>
        </w:r>
        <w:r w:rsidRPr="00F57274">
          <w:rPr>
            <w:bCs/>
            <w:rPrChange w:id="1813" w:author="Ericsson j in CT1#134-e" w:date="2022-02-21T08:13:00Z">
              <w:rPr>
                <w:bCs/>
                <w:lang w:val="sv-SE"/>
              </w:rPr>
            </w:rPrChange>
          </w:rPr>
          <w:tab/>
        </w:r>
        <w:r w:rsidRPr="00F57274">
          <w:rPr>
            <w:bCs/>
            <w:rPrChange w:id="1814" w:author="Ericsson j in CT1#134-e" w:date="2022-02-21T08:13:00Z">
              <w:rPr>
                <w:bCs/>
                <w:lang w:val="sv-SE"/>
              </w:rPr>
            </w:rPrChange>
          </w:rPr>
          <w:tab/>
        </w:r>
        <w:r w:rsidRPr="00F57274">
          <w:rPr>
            <w:bCs/>
            <w:rPrChange w:id="1815" w:author="Ericsson j in CT1#134-e" w:date="2022-02-21T08:13:00Z">
              <w:rPr>
                <w:bCs/>
                <w:lang w:val="sv-SE"/>
              </w:rPr>
            </w:rPrChange>
          </w:rPr>
          <w:tab/>
          <w:t>&lt;bool/&gt;</w:t>
        </w:r>
      </w:ins>
    </w:p>
    <w:p w14:paraId="74149D77" w14:textId="77777777" w:rsidR="00F57274" w:rsidRPr="00F57274" w:rsidRDefault="00F57274" w:rsidP="00F57274">
      <w:pPr>
        <w:pStyle w:val="PL"/>
        <w:rPr>
          <w:ins w:id="1816" w:author="Ericsson j in CT1#134-e" w:date="2022-02-21T08:13:00Z"/>
          <w:bCs/>
          <w:rPrChange w:id="1817" w:author="Ericsson j in CT1#134-e" w:date="2022-02-21T08:13:00Z">
            <w:rPr>
              <w:ins w:id="1818" w:author="Ericsson j in CT1#134-e" w:date="2022-02-21T08:13:00Z"/>
              <w:bCs/>
              <w:lang w:val="sv-SE"/>
            </w:rPr>
          </w:rPrChange>
        </w:rPr>
      </w:pPr>
      <w:ins w:id="1819" w:author="Ericsson j in CT1#134-e" w:date="2022-02-21T08:13:00Z">
        <w:r w:rsidRPr="00F57274">
          <w:rPr>
            <w:bCs/>
            <w:rPrChange w:id="1820" w:author="Ericsson j in CT1#134-e" w:date="2022-02-21T08:13:00Z">
              <w:rPr>
                <w:bCs/>
                <w:lang w:val="sv-SE"/>
              </w:rPr>
            </w:rPrChange>
          </w:rPr>
          <w:tab/>
        </w:r>
        <w:r w:rsidRPr="00F57274">
          <w:rPr>
            <w:bCs/>
            <w:rPrChange w:id="1821" w:author="Ericsson j in CT1#134-e" w:date="2022-02-21T08:13:00Z">
              <w:rPr>
                <w:bCs/>
                <w:lang w:val="sv-SE"/>
              </w:rPr>
            </w:rPrChange>
          </w:rPr>
          <w:tab/>
        </w:r>
        <w:r w:rsidRPr="00F57274">
          <w:rPr>
            <w:bCs/>
            <w:rPrChange w:id="1822" w:author="Ericsson j in CT1#134-e" w:date="2022-02-21T08:13:00Z">
              <w:rPr>
                <w:bCs/>
                <w:lang w:val="sv-SE"/>
              </w:rPr>
            </w:rPrChange>
          </w:rPr>
          <w:tab/>
        </w:r>
        <w:r w:rsidRPr="00F57274">
          <w:rPr>
            <w:bCs/>
            <w:rPrChange w:id="1823" w:author="Ericsson j in CT1#134-e" w:date="2022-02-21T08:13:00Z">
              <w:rPr>
                <w:bCs/>
                <w:lang w:val="sv-SE"/>
              </w:rPr>
            </w:rPrChange>
          </w:rPr>
          <w:tab/>
        </w:r>
        <w:r w:rsidRPr="00F57274">
          <w:rPr>
            <w:bCs/>
            <w:rPrChange w:id="1824" w:author="Ericsson j in CT1#134-e" w:date="2022-02-21T08:13:00Z">
              <w:rPr>
                <w:bCs/>
                <w:lang w:val="sv-SE"/>
              </w:rPr>
            </w:rPrChange>
          </w:rPr>
          <w:tab/>
        </w:r>
        <w:r w:rsidRPr="00F57274">
          <w:rPr>
            <w:bCs/>
            <w:rPrChange w:id="1825" w:author="Ericsson j in CT1#134-e" w:date="2022-02-21T08:13:00Z">
              <w:rPr>
                <w:bCs/>
                <w:lang w:val="sv-SE"/>
              </w:rPr>
            </w:rPrChange>
          </w:rPr>
          <w:tab/>
        </w:r>
        <w:r w:rsidRPr="00F57274">
          <w:rPr>
            <w:bCs/>
            <w:rPrChange w:id="1826" w:author="Ericsson j in CT1#134-e" w:date="2022-02-21T08:13:00Z">
              <w:rPr>
                <w:bCs/>
                <w:lang w:val="sv-SE"/>
              </w:rPr>
            </w:rPrChange>
          </w:rPr>
          <w:tab/>
          <w:t>&lt;/DFFormat&gt;</w:t>
        </w:r>
      </w:ins>
    </w:p>
    <w:p w14:paraId="55E9D9DC" w14:textId="77777777" w:rsidR="00F57274" w:rsidRPr="00F57274" w:rsidRDefault="00F57274" w:rsidP="00F57274">
      <w:pPr>
        <w:pStyle w:val="PL"/>
        <w:rPr>
          <w:ins w:id="1827" w:author="Ericsson j in CT1#134-e" w:date="2022-02-21T08:13:00Z"/>
          <w:bCs/>
          <w:rPrChange w:id="1828" w:author="Ericsson j in CT1#134-e" w:date="2022-02-21T08:13:00Z">
            <w:rPr>
              <w:ins w:id="1829" w:author="Ericsson j in CT1#134-e" w:date="2022-02-21T08:13:00Z"/>
              <w:bCs/>
              <w:lang w:val="sv-SE"/>
            </w:rPr>
          </w:rPrChange>
        </w:rPr>
      </w:pPr>
      <w:ins w:id="1830" w:author="Ericsson j in CT1#134-e" w:date="2022-02-21T08:13:00Z">
        <w:r w:rsidRPr="00F57274">
          <w:rPr>
            <w:bCs/>
            <w:rPrChange w:id="1831" w:author="Ericsson j in CT1#134-e" w:date="2022-02-21T08:13:00Z">
              <w:rPr>
                <w:bCs/>
                <w:lang w:val="sv-SE"/>
              </w:rPr>
            </w:rPrChange>
          </w:rPr>
          <w:tab/>
        </w:r>
        <w:r w:rsidRPr="00F57274">
          <w:rPr>
            <w:bCs/>
            <w:rPrChange w:id="1832" w:author="Ericsson j in CT1#134-e" w:date="2022-02-21T08:13:00Z">
              <w:rPr>
                <w:bCs/>
                <w:lang w:val="sv-SE"/>
              </w:rPr>
            </w:rPrChange>
          </w:rPr>
          <w:tab/>
        </w:r>
        <w:r w:rsidRPr="00F57274">
          <w:rPr>
            <w:bCs/>
            <w:rPrChange w:id="1833" w:author="Ericsson j in CT1#134-e" w:date="2022-02-21T08:13:00Z">
              <w:rPr>
                <w:bCs/>
                <w:lang w:val="sv-SE"/>
              </w:rPr>
            </w:rPrChange>
          </w:rPr>
          <w:tab/>
        </w:r>
        <w:r w:rsidRPr="00F57274">
          <w:rPr>
            <w:bCs/>
            <w:rPrChange w:id="1834" w:author="Ericsson j in CT1#134-e" w:date="2022-02-21T08:13:00Z">
              <w:rPr>
                <w:bCs/>
                <w:lang w:val="sv-SE"/>
              </w:rPr>
            </w:rPrChange>
          </w:rPr>
          <w:tab/>
        </w:r>
        <w:r w:rsidRPr="00F57274">
          <w:rPr>
            <w:bCs/>
            <w:rPrChange w:id="1835" w:author="Ericsson j in CT1#134-e" w:date="2022-02-21T08:13:00Z">
              <w:rPr>
                <w:bCs/>
                <w:lang w:val="sv-SE"/>
              </w:rPr>
            </w:rPrChange>
          </w:rPr>
          <w:tab/>
        </w:r>
        <w:r w:rsidRPr="00F57274">
          <w:rPr>
            <w:bCs/>
            <w:rPrChange w:id="1836" w:author="Ericsson j in CT1#134-e" w:date="2022-02-21T08:13:00Z">
              <w:rPr>
                <w:bCs/>
                <w:lang w:val="sv-SE"/>
              </w:rPr>
            </w:rPrChange>
          </w:rPr>
          <w:tab/>
        </w:r>
        <w:r w:rsidRPr="00F57274">
          <w:rPr>
            <w:bCs/>
            <w:rPrChange w:id="1837" w:author="Ericsson j in CT1#134-e" w:date="2022-02-21T08:13:00Z">
              <w:rPr>
                <w:bCs/>
                <w:lang w:val="sv-SE"/>
              </w:rPr>
            </w:rPrChange>
          </w:rPr>
          <w:tab/>
          <w:t>&lt;Occurrence&gt;</w:t>
        </w:r>
      </w:ins>
    </w:p>
    <w:p w14:paraId="0757C20A" w14:textId="77777777" w:rsidR="00F57274" w:rsidRPr="00F57274" w:rsidRDefault="00F57274" w:rsidP="00F57274">
      <w:pPr>
        <w:pStyle w:val="PL"/>
        <w:rPr>
          <w:ins w:id="1838" w:author="Ericsson j in CT1#134-e" w:date="2022-02-21T08:13:00Z"/>
          <w:bCs/>
          <w:rPrChange w:id="1839" w:author="Ericsson j in CT1#134-e" w:date="2022-02-21T08:13:00Z">
            <w:rPr>
              <w:ins w:id="1840" w:author="Ericsson j in CT1#134-e" w:date="2022-02-21T08:13:00Z"/>
              <w:bCs/>
              <w:lang w:val="sv-SE"/>
            </w:rPr>
          </w:rPrChange>
        </w:rPr>
      </w:pPr>
      <w:ins w:id="1841" w:author="Ericsson j in CT1#134-e" w:date="2022-02-21T08:13:00Z">
        <w:r w:rsidRPr="00F57274">
          <w:rPr>
            <w:bCs/>
            <w:rPrChange w:id="1842" w:author="Ericsson j in CT1#134-e" w:date="2022-02-21T08:13:00Z">
              <w:rPr>
                <w:bCs/>
                <w:lang w:val="sv-SE"/>
              </w:rPr>
            </w:rPrChange>
          </w:rPr>
          <w:tab/>
        </w:r>
        <w:r w:rsidRPr="00F57274">
          <w:rPr>
            <w:bCs/>
            <w:rPrChange w:id="1843" w:author="Ericsson j in CT1#134-e" w:date="2022-02-21T08:13:00Z">
              <w:rPr>
                <w:bCs/>
                <w:lang w:val="sv-SE"/>
              </w:rPr>
            </w:rPrChange>
          </w:rPr>
          <w:tab/>
        </w:r>
        <w:r w:rsidRPr="00F57274">
          <w:rPr>
            <w:bCs/>
            <w:rPrChange w:id="1844" w:author="Ericsson j in CT1#134-e" w:date="2022-02-21T08:13:00Z">
              <w:rPr>
                <w:bCs/>
                <w:lang w:val="sv-SE"/>
              </w:rPr>
            </w:rPrChange>
          </w:rPr>
          <w:tab/>
        </w:r>
        <w:r w:rsidRPr="00F57274">
          <w:rPr>
            <w:bCs/>
            <w:rPrChange w:id="1845" w:author="Ericsson j in CT1#134-e" w:date="2022-02-21T08:13:00Z">
              <w:rPr>
                <w:bCs/>
                <w:lang w:val="sv-SE"/>
              </w:rPr>
            </w:rPrChange>
          </w:rPr>
          <w:tab/>
        </w:r>
        <w:r w:rsidRPr="00F57274">
          <w:rPr>
            <w:bCs/>
            <w:rPrChange w:id="1846" w:author="Ericsson j in CT1#134-e" w:date="2022-02-21T08:13:00Z">
              <w:rPr>
                <w:bCs/>
                <w:lang w:val="sv-SE"/>
              </w:rPr>
            </w:rPrChange>
          </w:rPr>
          <w:tab/>
        </w:r>
        <w:r w:rsidRPr="00F57274">
          <w:rPr>
            <w:bCs/>
            <w:rPrChange w:id="1847" w:author="Ericsson j in CT1#134-e" w:date="2022-02-21T08:13:00Z">
              <w:rPr>
                <w:bCs/>
                <w:lang w:val="sv-SE"/>
              </w:rPr>
            </w:rPrChange>
          </w:rPr>
          <w:tab/>
        </w:r>
        <w:r w:rsidRPr="00F57274">
          <w:rPr>
            <w:bCs/>
            <w:rPrChange w:id="1848" w:author="Ericsson j in CT1#134-e" w:date="2022-02-21T08:13:00Z">
              <w:rPr>
                <w:bCs/>
                <w:lang w:val="sv-SE"/>
              </w:rPr>
            </w:rPrChange>
          </w:rPr>
          <w:tab/>
        </w:r>
        <w:r w:rsidRPr="00F57274">
          <w:rPr>
            <w:bCs/>
            <w:rPrChange w:id="1849" w:author="Ericsson j in CT1#134-e" w:date="2022-02-21T08:13:00Z">
              <w:rPr>
                <w:bCs/>
                <w:lang w:val="sv-SE"/>
              </w:rPr>
            </w:rPrChange>
          </w:rPr>
          <w:tab/>
          <w:t>&lt;One/&gt;</w:t>
        </w:r>
      </w:ins>
    </w:p>
    <w:p w14:paraId="4CBBA970" w14:textId="77777777" w:rsidR="00F57274" w:rsidRPr="00F57274" w:rsidRDefault="00F57274" w:rsidP="00F57274">
      <w:pPr>
        <w:pStyle w:val="PL"/>
        <w:rPr>
          <w:ins w:id="1850" w:author="Ericsson j in CT1#134-e" w:date="2022-02-21T08:13:00Z"/>
          <w:bCs/>
          <w:rPrChange w:id="1851" w:author="Ericsson j in CT1#134-e" w:date="2022-02-21T08:13:00Z">
            <w:rPr>
              <w:ins w:id="1852" w:author="Ericsson j in CT1#134-e" w:date="2022-02-21T08:13:00Z"/>
              <w:bCs/>
              <w:lang w:val="sv-SE"/>
            </w:rPr>
          </w:rPrChange>
        </w:rPr>
      </w:pPr>
      <w:ins w:id="1853" w:author="Ericsson j in CT1#134-e" w:date="2022-02-21T08:13:00Z">
        <w:r w:rsidRPr="00F57274">
          <w:rPr>
            <w:bCs/>
            <w:rPrChange w:id="1854" w:author="Ericsson j in CT1#134-e" w:date="2022-02-21T08:13:00Z">
              <w:rPr>
                <w:bCs/>
                <w:lang w:val="sv-SE"/>
              </w:rPr>
            </w:rPrChange>
          </w:rPr>
          <w:tab/>
        </w:r>
        <w:r w:rsidRPr="00F57274">
          <w:rPr>
            <w:bCs/>
            <w:rPrChange w:id="1855" w:author="Ericsson j in CT1#134-e" w:date="2022-02-21T08:13:00Z">
              <w:rPr>
                <w:bCs/>
                <w:lang w:val="sv-SE"/>
              </w:rPr>
            </w:rPrChange>
          </w:rPr>
          <w:tab/>
        </w:r>
        <w:r w:rsidRPr="00F57274">
          <w:rPr>
            <w:bCs/>
            <w:rPrChange w:id="1856" w:author="Ericsson j in CT1#134-e" w:date="2022-02-21T08:13:00Z">
              <w:rPr>
                <w:bCs/>
                <w:lang w:val="sv-SE"/>
              </w:rPr>
            </w:rPrChange>
          </w:rPr>
          <w:tab/>
        </w:r>
        <w:r w:rsidRPr="00F57274">
          <w:rPr>
            <w:bCs/>
            <w:rPrChange w:id="1857" w:author="Ericsson j in CT1#134-e" w:date="2022-02-21T08:13:00Z">
              <w:rPr>
                <w:bCs/>
                <w:lang w:val="sv-SE"/>
              </w:rPr>
            </w:rPrChange>
          </w:rPr>
          <w:tab/>
        </w:r>
        <w:r w:rsidRPr="00F57274">
          <w:rPr>
            <w:bCs/>
            <w:rPrChange w:id="1858" w:author="Ericsson j in CT1#134-e" w:date="2022-02-21T08:13:00Z">
              <w:rPr>
                <w:bCs/>
                <w:lang w:val="sv-SE"/>
              </w:rPr>
            </w:rPrChange>
          </w:rPr>
          <w:tab/>
        </w:r>
        <w:r w:rsidRPr="00F57274">
          <w:rPr>
            <w:bCs/>
            <w:rPrChange w:id="1859" w:author="Ericsson j in CT1#134-e" w:date="2022-02-21T08:13:00Z">
              <w:rPr>
                <w:bCs/>
                <w:lang w:val="sv-SE"/>
              </w:rPr>
            </w:rPrChange>
          </w:rPr>
          <w:tab/>
        </w:r>
        <w:r w:rsidRPr="00F57274">
          <w:rPr>
            <w:bCs/>
            <w:rPrChange w:id="1860" w:author="Ericsson j in CT1#134-e" w:date="2022-02-21T08:13:00Z">
              <w:rPr>
                <w:bCs/>
                <w:lang w:val="sv-SE"/>
              </w:rPr>
            </w:rPrChange>
          </w:rPr>
          <w:tab/>
          <w:t>&lt;/Occurrence&gt;</w:t>
        </w:r>
      </w:ins>
    </w:p>
    <w:p w14:paraId="5660032E" w14:textId="77777777" w:rsidR="00F57274" w:rsidRPr="00F57274" w:rsidRDefault="00F57274" w:rsidP="00F57274">
      <w:pPr>
        <w:pStyle w:val="PL"/>
        <w:rPr>
          <w:ins w:id="1861" w:author="Ericsson j in CT1#134-e" w:date="2022-02-21T08:13:00Z"/>
          <w:bCs/>
          <w:rPrChange w:id="1862" w:author="Ericsson j in CT1#134-e" w:date="2022-02-21T08:13:00Z">
            <w:rPr>
              <w:ins w:id="1863" w:author="Ericsson j in CT1#134-e" w:date="2022-02-21T08:13:00Z"/>
              <w:bCs/>
              <w:lang w:val="sv-SE"/>
            </w:rPr>
          </w:rPrChange>
        </w:rPr>
      </w:pPr>
      <w:ins w:id="1864" w:author="Ericsson j in CT1#134-e" w:date="2022-02-21T08:13:00Z">
        <w:r w:rsidRPr="00F57274">
          <w:rPr>
            <w:bCs/>
            <w:rPrChange w:id="1865" w:author="Ericsson j in CT1#134-e" w:date="2022-02-21T08:13:00Z">
              <w:rPr>
                <w:bCs/>
                <w:lang w:val="sv-SE"/>
              </w:rPr>
            </w:rPrChange>
          </w:rPr>
          <w:lastRenderedPageBreak/>
          <w:tab/>
        </w:r>
        <w:r w:rsidRPr="00F57274">
          <w:rPr>
            <w:bCs/>
            <w:rPrChange w:id="1866" w:author="Ericsson j in CT1#134-e" w:date="2022-02-21T08:13:00Z">
              <w:rPr>
                <w:bCs/>
                <w:lang w:val="sv-SE"/>
              </w:rPr>
            </w:rPrChange>
          </w:rPr>
          <w:tab/>
        </w:r>
        <w:r w:rsidRPr="00F57274">
          <w:rPr>
            <w:bCs/>
            <w:rPrChange w:id="1867" w:author="Ericsson j in CT1#134-e" w:date="2022-02-21T08:13:00Z">
              <w:rPr>
                <w:bCs/>
                <w:lang w:val="sv-SE"/>
              </w:rPr>
            </w:rPrChange>
          </w:rPr>
          <w:tab/>
        </w:r>
        <w:r w:rsidRPr="00F57274">
          <w:rPr>
            <w:bCs/>
            <w:rPrChange w:id="1868" w:author="Ericsson j in CT1#134-e" w:date="2022-02-21T08:13:00Z">
              <w:rPr>
                <w:bCs/>
                <w:lang w:val="sv-SE"/>
              </w:rPr>
            </w:rPrChange>
          </w:rPr>
          <w:tab/>
        </w:r>
        <w:r w:rsidRPr="00F57274">
          <w:rPr>
            <w:bCs/>
            <w:rPrChange w:id="1869" w:author="Ericsson j in CT1#134-e" w:date="2022-02-21T08:13:00Z">
              <w:rPr>
                <w:bCs/>
                <w:lang w:val="sv-SE"/>
              </w:rPr>
            </w:rPrChange>
          </w:rPr>
          <w:tab/>
        </w:r>
        <w:r w:rsidRPr="00F57274">
          <w:rPr>
            <w:bCs/>
            <w:rPrChange w:id="1870" w:author="Ericsson j in CT1#134-e" w:date="2022-02-21T08:13:00Z">
              <w:rPr>
                <w:bCs/>
                <w:lang w:val="sv-SE"/>
              </w:rPr>
            </w:rPrChange>
          </w:rPr>
          <w:tab/>
        </w:r>
        <w:r w:rsidRPr="00F57274">
          <w:rPr>
            <w:bCs/>
            <w:rPrChange w:id="1871" w:author="Ericsson j in CT1#134-e" w:date="2022-02-21T08:13:00Z">
              <w:rPr>
                <w:bCs/>
                <w:lang w:val="sv-SE"/>
              </w:rPr>
            </w:rPrChange>
          </w:rPr>
          <w:tab/>
          <w:t>&lt;Scope&gt;</w:t>
        </w:r>
      </w:ins>
    </w:p>
    <w:p w14:paraId="3C66DF37" w14:textId="77777777" w:rsidR="00F57274" w:rsidRPr="00F57274" w:rsidRDefault="00F57274" w:rsidP="00F57274">
      <w:pPr>
        <w:pStyle w:val="PL"/>
        <w:rPr>
          <w:ins w:id="1872" w:author="Ericsson j in CT1#134-e" w:date="2022-02-21T08:13:00Z"/>
          <w:bCs/>
          <w:rPrChange w:id="1873" w:author="Ericsson j in CT1#134-e" w:date="2022-02-21T08:13:00Z">
            <w:rPr>
              <w:ins w:id="1874" w:author="Ericsson j in CT1#134-e" w:date="2022-02-21T08:13:00Z"/>
              <w:bCs/>
              <w:lang w:val="sv-SE"/>
            </w:rPr>
          </w:rPrChange>
        </w:rPr>
      </w:pPr>
      <w:ins w:id="1875" w:author="Ericsson j in CT1#134-e" w:date="2022-02-21T08:13:00Z">
        <w:r w:rsidRPr="00F57274">
          <w:rPr>
            <w:bCs/>
            <w:rPrChange w:id="1876" w:author="Ericsson j in CT1#134-e" w:date="2022-02-21T08:13:00Z">
              <w:rPr>
                <w:bCs/>
                <w:lang w:val="sv-SE"/>
              </w:rPr>
            </w:rPrChange>
          </w:rPr>
          <w:tab/>
        </w:r>
        <w:r w:rsidRPr="00F57274">
          <w:rPr>
            <w:bCs/>
            <w:rPrChange w:id="1877" w:author="Ericsson j in CT1#134-e" w:date="2022-02-21T08:13:00Z">
              <w:rPr>
                <w:bCs/>
                <w:lang w:val="sv-SE"/>
              </w:rPr>
            </w:rPrChange>
          </w:rPr>
          <w:tab/>
        </w:r>
        <w:r w:rsidRPr="00F57274">
          <w:rPr>
            <w:bCs/>
            <w:rPrChange w:id="1878" w:author="Ericsson j in CT1#134-e" w:date="2022-02-21T08:13:00Z">
              <w:rPr>
                <w:bCs/>
                <w:lang w:val="sv-SE"/>
              </w:rPr>
            </w:rPrChange>
          </w:rPr>
          <w:tab/>
        </w:r>
        <w:r w:rsidRPr="00F57274">
          <w:rPr>
            <w:bCs/>
            <w:rPrChange w:id="1879" w:author="Ericsson j in CT1#134-e" w:date="2022-02-21T08:13:00Z">
              <w:rPr>
                <w:bCs/>
                <w:lang w:val="sv-SE"/>
              </w:rPr>
            </w:rPrChange>
          </w:rPr>
          <w:tab/>
        </w:r>
        <w:r w:rsidRPr="00F57274">
          <w:rPr>
            <w:bCs/>
            <w:rPrChange w:id="1880" w:author="Ericsson j in CT1#134-e" w:date="2022-02-21T08:13:00Z">
              <w:rPr>
                <w:bCs/>
                <w:lang w:val="sv-SE"/>
              </w:rPr>
            </w:rPrChange>
          </w:rPr>
          <w:tab/>
        </w:r>
        <w:r w:rsidRPr="00F57274">
          <w:rPr>
            <w:bCs/>
            <w:rPrChange w:id="1881" w:author="Ericsson j in CT1#134-e" w:date="2022-02-21T08:13:00Z">
              <w:rPr>
                <w:bCs/>
                <w:lang w:val="sv-SE"/>
              </w:rPr>
            </w:rPrChange>
          </w:rPr>
          <w:tab/>
        </w:r>
        <w:r w:rsidRPr="00F57274">
          <w:rPr>
            <w:bCs/>
            <w:rPrChange w:id="1882" w:author="Ericsson j in CT1#134-e" w:date="2022-02-21T08:13:00Z">
              <w:rPr>
                <w:bCs/>
                <w:lang w:val="sv-SE"/>
              </w:rPr>
            </w:rPrChange>
          </w:rPr>
          <w:tab/>
        </w:r>
        <w:r w:rsidRPr="00F57274">
          <w:rPr>
            <w:bCs/>
            <w:rPrChange w:id="1883" w:author="Ericsson j in CT1#134-e" w:date="2022-02-21T08:13:00Z">
              <w:rPr>
                <w:bCs/>
                <w:lang w:val="sv-SE"/>
              </w:rPr>
            </w:rPrChange>
          </w:rPr>
          <w:tab/>
          <w:t>&lt;Dynamic/&gt;</w:t>
        </w:r>
      </w:ins>
    </w:p>
    <w:p w14:paraId="518E2336" w14:textId="77777777" w:rsidR="00F57274" w:rsidRPr="00F57274" w:rsidRDefault="00F57274" w:rsidP="00F57274">
      <w:pPr>
        <w:pStyle w:val="PL"/>
        <w:rPr>
          <w:ins w:id="1884" w:author="Ericsson j in CT1#134-e" w:date="2022-02-21T08:13:00Z"/>
          <w:bCs/>
          <w:rPrChange w:id="1885" w:author="Ericsson j in CT1#134-e" w:date="2022-02-21T08:13:00Z">
            <w:rPr>
              <w:ins w:id="1886" w:author="Ericsson j in CT1#134-e" w:date="2022-02-21T08:13:00Z"/>
              <w:bCs/>
              <w:lang w:val="sv-SE"/>
            </w:rPr>
          </w:rPrChange>
        </w:rPr>
      </w:pPr>
      <w:ins w:id="1887" w:author="Ericsson j in CT1#134-e" w:date="2022-02-21T08:13:00Z">
        <w:r w:rsidRPr="00F57274">
          <w:rPr>
            <w:bCs/>
            <w:rPrChange w:id="1888" w:author="Ericsson j in CT1#134-e" w:date="2022-02-21T08:13:00Z">
              <w:rPr>
                <w:bCs/>
                <w:lang w:val="sv-SE"/>
              </w:rPr>
            </w:rPrChange>
          </w:rPr>
          <w:tab/>
        </w:r>
        <w:r w:rsidRPr="00F57274">
          <w:rPr>
            <w:bCs/>
            <w:rPrChange w:id="1889" w:author="Ericsson j in CT1#134-e" w:date="2022-02-21T08:13:00Z">
              <w:rPr>
                <w:bCs/>
                <w:lang w:val="sv-SE"/>
              </w:rPr>
            </w:rPrChange>
          </w:rPr>
          <w:tab/>
        </w:r>
        <w:r w:rsidRPr="00F57274">
          <w:rPr>
            <w:bCs/>
            <w:rPrChange w:id="1890" w:author="Ericsson j in CT1#134-e" w:date="2022-02-21T08:13:00Z">
              <w:rPr>
                <w:bCs/>
                <w:lang w:val="sv-SE"/>
              </w:rPr>
            </w:rPrChange>
          </w:rPr>
          <w:tab/>
        </w:r>
        <w:r w:rsidRPr="00F57274">
          <w:rPr>
            <w:bCs/>
            <w:rPrChange w:id="1891" w:author="Ericsson j in CT1#134-e" w:date="2022-02-21T08:13:00Z">
              <w:rPr>
                <w:bCs/>
                <w:lang w:val="sv-SE"/>
              </w:rPr>
            </w:rPrChange>
          </w:rPr>
          <w:tab/>
        </w:r>
        <w:r w:rsidRPr="00F57274">
          <w:rPr>
            <w:bCs/>
            <w:rPrChange w:id="1892" w:author="Ericsson j in CT1#134-e" w:date="2022-02-21T08:13:00Z">
              <w:rPr>
                <w:bCs/>
                <w:lang w:val="sv-SE"/>
              </w:rPr>
            </w:rPrChange>
          </w:rPr>
          <w:tab/>
        </w:r>
        <w:r w:rsidRPr="00F57274">
          <w:rPr>
            <w:bCs/>
            <w:rPrChange w:id="1893" w:author="Ericsson j in CT1#134-e" w:date="2022-02-21T08:13:00Z">
              <w:rPr>
                <w:bCs/>
                <w:lang w:val="sv-SE"/>
              </w:rPr>
            </w:rPrChange>
          </w:rPr>
          <w:tab/>
        </w:r>
        <w:r w:rsidRPr="00F57274">
          <w:rPr>
            <w:bCs/>
            <w:rPrChange w:id="1894" w:author="Ericsson j in CT1#134-e" w:date="2022-02-21T08:13:00Z">
              <w:rPr>
                <w:bCs/>
                <w:lang w:val="sv-SE"/>
              </w:rPr>
            </w:rPrChange>
          </w:rPr>
          <w:tab/>
          <w:t>&lt;/Scope&gt;</w:t>
        </w:r>
      </w:ins>
    </w:p>
    <w:p w14:paraId="54E9AD7A" w14:textId="77777777" w:rsidR="00F57274" w:rsidRPr="00F57274" w:rsidRDefault="00F57274" w:rsidP="00F57274">
      <w:pPr>
        <w:pStyle w:val="PL"/>
        <w:rPr>
          <w:ins w:id="1895" w:author="Ericsson j in CT1#134-e" w:date="2022-02-21T08:13:00Z"/>
          <w:bCs/>
          <w:rPrChange w:id="1896" w:author="Ericsson j in CT1#134-e" w:date="2022-02-21T08:13:00Z">
            <w:rPr>
              <w:ins w:id="1897" w:author="Ericsson j in CT1#134-e" w:date="2022-02-21T08:13:00Z"/>
              <w:bCs/>
              <w:lang w:val="sv-SE"/>
            </w:rPr>
          </w:rPrChange>
        </w:rPr>
      </w:pPr>
      <w:ins w:id="1898" w:author="Ericsson j in CT1#134-e" w:date="2022-02-21T08:13:00Z">
        <w:r w:rsidRPr="00F57274">
          <w:rPr>
            <w:bCs/>
            <w:rPrChange w:id="1899" w:author="Ericsson j in CT1#134-e" w:date="2022-02-21T08:13:00Z">
              <w:rPr>
                <w:bCs/>
                <w:lang w:val="sv-SE"/>
              </w:rPr>
            </w:rPrChange>
          </w:rPr>
          <w:tab/>
        </w:r>
        <w:r w:rsidRPr="00F57274">
          <w:rPr>
            <w:bCs/>
            <w:rPrChange w:id="1900" w:author="Ericsson j in CT1#134-e" w:date="2022-02-21T08:13:00Z">
              <w:rPr>
                <w:bCs/>
                <w:lang w:val="sv-SE"/>
              </w:rPr>
            </w:rPrChange>
          </w:rPr>
          <w:tab/>
        </w:r>
        <w:r w:rsidRPr="00F57274">
          <w:rPr>
            <w:bCs/>
            <w:rPrChange w:id="1901" w:author="Ericsson j in CT1#134-e" w:date="2022-02-21T08:13:00Z">
              <w:rPr>
                <w:bCs/>
                <w:lang w:val="sv-SE"/>
              </w:rPr>
            </w:rPrChange>
          </w:rPr>
          <w:tab/>
        </w:r>
        <w:r w:rsidRPr="00F57274">
          <w:rPr>
            <w:bCs/>
            <w:rPrChange w:id="1902" w:author="Ericsson j in CT1#134-e" w:date="2022-02-21T08:13:00Z">
              <w:rPr>
                <w:bCs/>
                <w:lang w:val="sv-SE"/>
              </w:rPr>
            </w:rPrChange>
          </w:rPr>
          <w:tab/>
        </w:r>
        <w:r w:rsidRPr="00F57274">
          <w:rPr>
            <w:bCs/>
            <w:rPrChange w:id="1903" w:author="Ericsson j in CT1#134-e" w:date="2022-02-21T08:13:00Z">
              <w:rPr>
                <w:bCs/>
                <w:lang w:val="sv-SE"/>
              </w:rPr>
            </w:rPrChange>
          </w:rPr>
          <w:tab/>
        </w:r>
        <w:r w:rsidRPr="00F57274">
          <w:rPr>
            <w:bCs/>
            <w:rPrChange w:id="1904" w:author="Ericsson j in CT1#134-e" w:date="2022-02-21T08:13:00Z">
              <w:rPr>
                <w:bCs/>
                <w:lang w:val="sv-SE"/>
              </w:rPr>
            </w:rPrChange>
          </w:rPr>
          <w:tab/>
        </w:r>
        <w:r w:rsidRPr="00F57274">
          <w:rPr>
            <w:bCs/>
            <w:rPrChange w:id="1905" w:author="Ericsson j in CT1#134-e" w:date="2022-02-21T08:13:00Z">
              <w:rPr>
                <w:bCs/>
                <w:lang w:val="sv-SE"/>
              </w:rPr>
            </w:rPrChange>
          </w:rPr>
          <w:tab/>
          <w:t>&lt;DFTitle&gt;Whether the MMTEL video is a 3GPP PS data off exempt service.&lt;/DFTitle&gt;</w:t>
        </w:r>
      </w:ins>
    </w:p>
    <w:p w14:paraId="23B0F983" w14:textId="77777777" w:rsidR="00F57274" w:rsidRPr="00F57274" w:rsidRDefault="00F57274" w:rsidP="00F57274">
      <w:pPr>
        <w:pStyle w:val="PL"/>
        <w:rPr>
          <w:ins w:id="1906" w:author="Ericsson j in CT1#134-e" w:date="2022-02-21T08:13:00Z"/>
          <w:bCs/>
          <w:rPrChange w:id="1907" w:author="Ericsson j in CT1#134-e" w:date="2022-02-21T08:13:00Z">
            <w:rPr>
              <w:ins w:id="1908" w:author="Ericsson j in CT1#134-e" w:date="2022-02-21T08:13:00Z"/>
              <w:bCs/>
              <w:lang w:val="sv-SE"/>
            </w:rPr>
          </w:rPrChange>
        </w:rPr>
      </w:pPr>
      <w:ins w:id="1909" w:author="Ericsson j in CT1#134-e" w:date="2022-02-21T08:13:00Z">
        <w:r w:rsidRPr="00F57274">
          <w:rPr>
            <w:bCs/>
            <w:rPrChange w:id="1910" w:author="Ericsson j in CT1#134-e" w:date="2022-02-21T08:13:00Z">
              <w:rPr>
                <w:bCs/>
                <w:lang w:val="sv-SE"/>
              </w:rPr>
            </w:rPrChange>
          </w:rPr>
          <w:tab/>
        </w:r>
        <w:r w:rsidRPr="00F57274">
          <w:rPr>
            <w:bCs/>
            <w:rPrChange w:id="1911" w:author="Ericsson j in CT1#134-e" w:date="2022-02-21T08:13:00Z">
              <w:rPr>
                <w:bCs/>
                <w:lang w:val="sv-SE"/>
              </w:rPr>
            </w:rPrChange>
          </w:rPr>
          <w:tab/>
        </w:r>
        <w:r w:rsidRPr="00F57274">
          <w:rPr>
            <w:bCs/>
            <w:rPrChange w:id="1912" w:author="Ericsson j in CT1#134-e" w:date="2022-02-21T08:13:00Z">
              <w:rPr>
                <w:bCs/>
                <w:lang w:val="sv-SE"/>
              </w:rPr>
            </w:rPrChange>
          </w:rPr>
          <w:tab/>
        </w:r>
        <w:r w:rsidRPr="00F57274">
          <w:rPr>
            <w:bCs/>
            <w:rPrChange w:id="1913" w:author="Ericsson j in CT1#134-e" w:date="2022-02-21T08:13:00Z">
              <w:rPr>
                <w:bCs/>
                <w:lang w:val="sv-SE"/>
              </w:rPr>
            </w:rPrChange>
          </w:rPr>
          <w:tab/>
        </w:r>
        <w:r w:rsidRPr="00F57274">
          <w:rPr>
            <w:bCs/>
            <w:rPrChange w:id="1914" w:author="Ericsson j in CT1#134-e" w:date="2022-02-21T08:13:00Z">
              <w:rPr>
                <w:bCs/>
                <w:lang w:val="sv-SE"/>
              </w:rPr>
            </w:rPrChange>
          </w:rPr>
          <w:tab/>
        </w:r>
        <w:r w:rsidRPr="00F57274">
          <w:rPr>
            <w:bCs/>
            <w:rPrChange w:id="1915" w:author="Ericsson j in CT1#134-e" w:date="2022-02-21T08:13:00Z">
              <w:rPr>
                <w:bCs/>
                <w:lang w:val="sv-SE"/>
              </w:rPr>
            </w:rPrChange>
          </w:rPr>
          <w:tab/>
        </w:r>
        <w:r w:rsidRPr="00F57274">
          <w:rPr>
            <w:bCs/>
            <w:rPrChange w:id="1916" w:author="Ericsson j in CT1#134-e" w:date="2022-02-21T08:13:00Z">
              <w:rPr>
                <w:bCs/>
                <w:lang w:val="sv-SE"/>
              </w:rPr>
            </w:rPrChange>
          </w:rPr>
          <w:tab/>
          <w:t>&lt;DFType&gt;</w:t>
        </w:r>
      </w:ins>
    </w:p>
    <w:p w14:paraId="5760E869" w14:textId="77777777" w:rsidR="00F57274" w:rsidRPr="00F57274" w:rsidRDefault="00F57274" w:rsidP="00F57274">
      <w:pPr>
        <w:pStyle w:val="PL"/>
        <w:rPr>
          <w:ins w:id="1917" w:author="Ericsson j in CT1#134-e" w:date="2022-02-21T08:13:00Z"/>
          <w:bCs/>
          <w:rPrChange w:id="1918" w:author="Ericsson j in CT1#134-e" w:date="2022-02-21T08:13:00Z">
            <w:rPr>
              <w:ins w:id="1919" w:author="Ericsson j in CT1#134-e" w:date="2022-02-21T08:13:00Z"/>
              <w:bCs/>
              <w:lang w:val="sv-SE"/>
            </w:rPr>
          </w:rPrChange>
        </w:rPr>
      </w:pPr>
      <w:ins w:id="1920" w:author="Ericsson j in CT1#134-e" w:date="2022-02-21T08:13:00Z">
        <w:r w:rsidRPr="00F57274">
          <w:rPr>
            <w:bCs/>
            <w:rPrChange w:id="1921" w:author="Ericsson j in CT1#134-e" w:date="2022-02-21T08:13:00Z">
              <w:rPr>
                <w:bCs/>
                <w:lang w:val="sv-SE"/>
              </w:rPr>
            </w:rPrChange>
          </w:rPr>
          <w:tab/>
        </w:r>
        <w:r w:rsidRPr="00F57274">
          <w:rPr>
            <w:bCs/>
            <w:rPrChange w:id="1922" w:author="Ericsson j in CT1#134-e" w:date="2022-02-21T08:13:00Z">
              <w:rPr>
                <w:bCs/>
                <w:lang w:val="sv-SE"/>
              </w:rPr>
            </w:rPrChange>
          </w:rPr>
          <w:tab/>
        </w:r>
        <w:r w:rsidRPr="00F57274">
          <w:rPr>
            <w:bCs/>
            <w:rPrChange w:id="1923" w:author="Ericsson j in CT1#134-e" w:date="2022-02-21T08:13:00Z">
              <w:rPr>
                <w:bCs/>
                <w:lang w:val="sv-SE"/>
              </w:rPr>
            </w:rPrChange>
          </w:rPr>
          <w:tab/>
        </w:r>
        <w:r w:rsidRPr="00F57274">
          <w:rPr>
            <w:bCs/>
            <w:rPrChange w:id="1924" w:author="Ericsson j in CT1#134-e" w:date="2022-02-21T08:13:00Z">
              <w:rPr>
                <w:bCs/>
                <w:lang w:val="sv-SE"/>
              </w:rPr>
            </w:rPrChange>
          </w:rPr>
          <w:tab/>
        </w:r>
        <w:r w:rsidRPr="00F57274">
          <w:rPr>
            <w:bCs/>
            <w:rPrChange w:id="1925" w:author="Ericsson j in CT1#134-e" w:date="2022-02-21T08:13:00Z">
              <w:rPr>
                <w:bCs/>
                <w:lang w:val="sv-SE"/>
              </w:rPr>
            </w:rPrChange>
          </w:rPr>
          <w:tab/>
        </w:r>
        <w:r w:rsidRPr="00F57274">
          <w:rPr>
            <w:bCs/>
            <w:rPrChange w:id="1926" w:author="Ericsson j in CT1#134-e" w:date="2022-02-21T08:13:00Z">
              <w:rPr>
                <w:bCs/>
                <w:lang w:val="sv-SE"/>
              </w:rPr>
            </w:rPrChange>
          </w:rPr>
          <w:tab/>
        </w:r>
        <w:r w:rsidRPr="00F57274">
          <w:rPr>
            <w:bCs/>
            <w:rPrChange w:id="1927" w:author="Ericsson j in CT1#134-e" w:date="2022-02-21T08:13:00Z">
              <w:rPr>
                <w:bCs/>
                <w:lang w:val="sv-SE"/>
              </w:rPr>
            </w:rPrChange>
          </w:rPr>
          <w:tab/>
        </w:r>
        <w:r w:rsidRPr="00F57274">
          <w:rPr>
            <w:bCs/>
            <w:rPrChange w:id="1928" w:author="Ericsson j in CT1#134-e" w:date="2022-02-21T08:13:00Z">
              <w:rPr>
                <w:bCs/>
                <w:lang w:val="sv-SE"/>
              </w:rPr>
            </w:rPrChange>
          </w:rPr>
          <w:tab/>
          <w:t>&lt;MIME&gt;text/plain&lt;/MIME&gt;</w:t>
        </w:r>
      </w:ins>
    </w:p>
    <w:p w14:paraId="3BC0EB79" w14:textId="77777777" w:rsidR="00F57274" w:rsidRPr="00F57274" w:rsidRDefault="00F57274" w:rsidP="00F57274">
      <w:pPr>
        <w:pStyle w:val="PL"/>
        <w:rPr>
          <w:ins w:id="1929" w:author="Ericsson j in CT1#134-e" w:date="2022-02-21T08:13:00Z"/>
          <w:bCs/>
          <w:rPrChange w:id="1930" w:author="Ericsson j in CT1#134-e" w:date="2022-02-21T08:13:00Z">
            <w:rPr>
              <w:ins w:id="1931" w:author="Ericsson j in CT1#134-e" w:date="2022-02-21T08:13:00Z"/>
              <w:bCs/>
              <w:lang w:val="sv-SE"/>
            </w:rPr>
          </w:rPrChange>
        </w:rPr>
      </w:pPr>
      <w:ins w:id="1932" w:author="Ericsson j in CT1#134-e" w:date="2022-02-21T08:13:00Z">
        <w:r w:rsidRPr="00F57274">
          <w:rPr>
            <w:bCs/>
            <w:rPrChange w:id="1933" w:author="Ericsson j in CT1#134-e" w:date="2022-02-21T08:13:00Z">
              <w:rPr>
                <w:bCs/>
                <w:lang w:val="sv-SE"/>
              </w:rPr>
            </w:rPrChange>
          </w:rPr>
          <w:tab/>
        </w:r>
        <w:r w:rsidRPr="00F57274">
          <w:rPr>
            <w:bCs/>
            <w:rPrChange w:id="1934" w:author="Ericsson j in CT1#134-e" w:date="2022-02-21T08:13:00Z">
              <w:rPr>
                <w:bCs/>
                <w:lang w:val="sv-SE"/>
              </w:rPr>
            </w:rPrChange>
          </w:rPr>
          <w:tab/>
        </w:r>
        <w:r w:rsidRPr="00F57274">
          <w:rPr>
            <w:bCs/>
            <w:rPrChange w:id="1935" w:author="Ericsson j in CT1#134-e" w:date="2022-02-21T08:13:00Z">
              <w:rPr>
                <w:bCs/>
                <w:lang w:val="sv-SE"/>
              </w:rPr>
            </w:rPrChange>
          </w:rPr>
          <w:tab/>
        </w:r>
        <w:r w:rsidRPr="00F57274">
          <w:rPr>
            <w:bCs/>
            <w:rPrChange w:id="1936" w:author="Ericsson j in CT1#134-e" w:date="2022-02-21T08:13:00Z">
              <w:rPr>
                <w:bCs/>
                <w:lang w:val="sv-SE"/>
              </w:rPr>
            </w:rPrChange>
          </w:rPr>
          <w:tab/>
        </w:r>
        <w:r w:rsidRPr="00F57274">
          <w:rPr>
            <w:bCs/>
            <w:rPrChange w:id="1937" w:author="Ericsson j in CT1#134-e" w:date="2022-02-21T08:13:00Z">
              <w:rPr>
                <w:bCs/>
                <w:lang w:val="sv-SE"/>
              </w:rPr>
            </w:rPrChange>
          </w:rPr>
          <w:tab/>
        </w:r>
        <w:r w:rsidRPr="00F57274">
          <w:rPr>
            <w:bCs/>
            <w:rPrChange w:id="1938" w:author="Ericsson j in CT1#134-e" w:date="2022-02-21T08:13:00Z">
              <w:rPr>
                <w:bCs/>
                <w:lang w:val="sv-SE"/>
              </w:rPr>
            </w:rPrChange>
          </w:rPr>
          <w:tab/>
        </w:r>
        <w:r w:rsidRPr="00F57274">
          <w:rPr>
            <w:bCs/>
            <w:rPrChange w:id="1939" w:author="Ericsson j in CT1#134-e" w:date="2022-02-21T08:13:00Z">
              <w:rPr>
                <w:bCs/>
                <w:lang w:val="sv-SE"/>
              </w:rPr>
            </w:rPrChange>
          </w:rPr>
          <w:tab/>
          <w:t>&lt;/DFType&gt;</w:t>
        </w:r>
      </w:ins>
    </w:p>
    <w:p w14:paraId="731646F0" w14:textId="77777777" w:rsidR="00F57274" w:rsidRPr="00F57274" w:rsidRDefault="00F57274" w:rsidP="00F57274">
      <w:pPr>
        <w:pStyle w:val="PL"/>
        <w:rPr>
          <w:ins w:id="1940" w:author="Ericsson j in CT1#134-e" w:date="2022-02-21T08:13:00Z"/>
          <w:bCs/>
          <w:rPrChange w:id="1941" w:author="Ericsson j in CT1#134-e" w:date="2022-02-21T08:13:00Z">
            <w:rPr>
              <w:ins w:id="1942" w:author="Ericsson j in CT1#134-e" w:date="2022-02-21T08:13:00Z"/>
              <w:bCs/>
              <w:lang w:val="sv-SE"/>
            </w:rPr>
          </w:rPrChange>
        </w:rPr>
      </w:pPr>
      <w:ins w:id="1943" w:author="Ericsson j in CT1#134-e" w:date="2022-02-21T08:13:00Z">
        <w:r w:rsidRPr="00F57274">
          <w:rPr>
            <w:bCs/>
            <w:rPrChange w:id="1944" w:author="Ericsson j in CT1#134-e" w:date="2022-02-21T08:13:00Z">
              <w:rPr>
                <w:bCs/>
                <w:lang w:val="sv-SE"/>
              </w:rPr>
            </w:rPrChange>
          </w:rPr>
          <w:tab/>
        </w:r>
        <w:r w:rsidRPr="00F57274">
          <w:rPr>
            <w:bCs/>
            <w:rPrChange w:id="1945" w:author="Ericsson j in CT1#134-e" w:date="2022-02-21T08:13:00Z">
              <w:rPr>
                <w:bCs/>
                <w:lang w:val="sv-SE"/>
              </w:rPr>
            </w:rPrChange>
          </w:rPr>
          <w:tab/>
        </w:r>
        <w:r w:rsidRPr="00F57274">
          <w:rPr>
            <w:bCs/>
            <w:rPrChange w:id="1946" w:author="Ericsson j in CT1#134-e" w:date="2022-02-21T08:13:00Z">
              <w:rPr>
                <w:bCs/>
                <w:lang w:val="sv-SE"/>
              </w:rPr>
            </w:rPrChange>
          </w:rPr>
          <w:tab/>
        </w:r>
        <w:r w:rsidRPr="00F57274">
          <w:rPr>
            <w:bCs/>
            <w:rPrChange w:id="1947" w:author="Ericsson j in CT1#134-e" w:date="2022-02-21T08:13:00Z">
              <w:rPr>
                <w:bCs/>
                <w:lang w:val="sv-SE"/>
              </w:rPr>
            </w:rPrChange>
          </w:rPr>
          <w:tab/>
        </w:r>
        <w:r w:rsidRPr="00F57274">
          <w:rPr>
            <w:bCs/>
            <w:rPrChange w:id="1948" w:author="Ericsson j in CT1#134-e" w:date="2022-02-21T08:13:00Z">
              <w:rPr>
                <w:bCs/>
                <w:lang w:val="sv-SE"/>
              </w:rPr>
            </w:rPrChange>
          </w:rPr>
          <w:tab/>
        </w:r>
        <w:r w:rsidRPr="00F57274">
          <w:rPr>
            <w:bCs/>
            <w:rPrChange w:id="1949" w:author="Ericsson j in CT1#134-e" w:date="2022-02-21T08:13:00Z">
              <w:rPr>
                <w:bCs/>
                <w:lang w:val="sv-SE"/>
              </w:rPr>
            </w:rPrChange>
          </w:rPr>
          <w:tab/>
          <w:t>&lt;/DFProperties&gt;</w:t>
        </w:r>
      </w:ins>
    </w:p>
    <w:p w14:paraId="38AC580E" w14:textId="77777777" w:rsidR="00F57274" w:rsidRPr="00F57274" w:rsidRDefault="00F57274" w:rsidP="00F57274">
      <w:pPr>
        <w:pStyle w:val="PL"/>
        <w:rPr>
          <w:ins w:id="1950" w:author="Ericsson j in CT1#134-e" w:date="2022-02-21T08:13:00Z"/>
          <w:bCs/>
          <w:rPrChange w:id="1951" w:author="Ericsson j in CT1#134-e" w:date="2022-02-21T08:13:00Z">
            <w:rPr>
              <w:ins w:id="1952" w:author="Ericsson j in CT1#134-e" w:date="2022-02-21T08:13:00Z"/>
              <w:bCs/>
              <w:lang w:val="sv-SE"/>
            </w:rPr>
          </w:rPrChange>
        </w:rPr>
      </w:pPr>
      <w:ins w:id="1953" w:author="Ericsson j in CT1#134-e" w:date="2022-02-21T08:13:00Z">
        <w:r w:rsidRPr="00F57274">
          <w:rPr>
            <w:bCs/>
            <w:rPrChange w:id="1954" w:author="Ericsson j in CT1#134-e" w:date="2022-02-21T08:13:00Z">
              <w:rPr>
                <w:bCs/>
                <w:lang w:val="sv-SE"/>
              </w:rPr>
            </w:rPrChange>
          </w:rPr>
          <w:tab/>
        </w:r>
        <w:r w:rsidRPr="00F57274">
          <w:rPr>
            <w:bCs/>
            <w:rPrChange w:id="1955" w:author="Ericsson j in CT1#134-e" w:date="2022-02-21T08:13:00Z">
              <w:rPr>
                <w:bCs/>
                <w:lang w:val="sv-SE"/>
              </w:rPr>
            </w:rPrChange>
          </w:rPr>
          <w:tab/>
        </w:r>
        <w:r w:rsidRPr="00F57274">
          <w:rPr>
            <w:bCs/>
            <w:rPrChange w:id="1956" w:author="Ericsson j in CT1#134-e" w:date="2022-02-21T08:13:00Z">
              <w:rPr>
                <w:bCs/>
                <w:lang w:val="sv-SE"/>
              </w:rPr>
            </w:rPrChange>
          </w:rPr>
          <w:tab/>
        </w:r>
        <w:r w:rsidRPr="00F57274">
          <w:rPr>
            <w:bCs/>
            <w:rPrChange w:id="1957" w:author="Ericsson j in CT1#134-e" w:date="2022-02-21T08:13:00Z">
              <w:rPr>
                <w:bCs/>
                <w:lang w:val="sv-SE"/>
              </w:rPr>
            </w:rPrChange>
          </w:rPr>
          <w:tab/>
        </w:r>
        <w:r w:rsidRPr="00F57274">
          <w:rPr>
            <w:bCs/>
            <w:rPrChange w:id="1958" w:author="Ericsson j in CT1#134-e" w:date="2022-02-21T08:13:00Z">
              <w:rPr>
                <w:bCs/>
                <w:lang w:val="sv-SE"/>
              </w:rPr>
            </w:rPrChange>
          </w:rPr>
          <w:tab/>
          <w:t>&lt;/Node&gt;</w:t>
        </w:r>
      </w:ins>
    </w:p>
    <w:p w14:paraId="46BAD618" w14:textId="77777777" w:rsidR="00F57274" w:rsidRPr="00F57274" w:rsidRDefault="00F57274" w:rsidP="00F57274">
      <w:pPr>
        <w:pStyle w:val="PL"/>
        <w:rPr>
          <w:ins w:id="1959" w:author="Ericsson j in CT1#134-e" w:date="2022-02-21T08:13:00Z"/>
          <w:bCs/>
          <w:rPrChange w:id="1960" w:author="Ericsson j in CT1#134-e" w:date="2022-02-21T08:13:00Z">
            <w:rPr>
              <w:ins w:id="1961" w:author="Ericsson j in CT1#134-e" w:date="2022-02-21T08:13:00Z"/>
              <w:bCs/>
              <w:lang w:val="sv-SE"/>
            </w:rPr>
          </w:rPrChange>
        </w:rPr>
      </w:pPr>
      <w:ins w:id="1962" w:author="Ericsson j in CT1#134-e" w:date="2022-02-21T08:13:00Z">
        <w:r w:rsidRPr="00F57274">
          <w:rPr>
            <w:bCs/>
            <w:rPrChange w:id="1963" w:author="Ericsson j in CT1#134-e" w:date="2022-02-21T08:13:00Z">
              <w:rPr>
                <w:bCs/>
                <w:lang w:val="sv-SE"/>
              </w:rPr>
            </w:rPrChange>
          </w:rPr>
          <w:tab/>
        </w:r>
        <w:r w:rsidRPr="00F57274">
          <w:rPr>
            <w:bCs/>
            <w:rPrChange w:id="1964" w:author="Ericsson j in CT1#134-e" w:date="2022-02-21T08:13:00Z">
              <w:rPr>
                <w:bCs/>
                <w:lang w:val="sv-SE"/>
              </w:rPr>
            </w:rPrChange>
          </w:rPr>
          <w:tab/>
        </w:r>
        <w:r w:rsidRPr="00F57274">
          <w:rPr>
            <w:bCs/>
            <w:rPrChange w:id="1965" w:author="Ericsson j in CT1#134-e" w:date="2022-02-21T08:13:00Z">
              <w:rPr>
                <w:bCs/>
                <w:lang w:val="sv-SE"/>
              </w:rPr>
            </w:rPrChange>
          </w:rPr>
          <w:tab/>
        </w:r>
        <w:r w:rsidRPr="00F57274">
          <w:rPr>
            <w:bCs/>
            <w:rPrChange w:id="1966" w:author="Ericsson j in CT1#134-e" w:date="2022-02-21T08:13:00Z">
              <w:rPr>
                <w:bCs/>
                <w:lang w:val="sv-SE"/>
              </w:rPr>
            </w:rPrChange>
          </w:rPr>
          <w:tab/>
        </w:r>
        <w:r w:rsidRPr="00F57274">
          <w:rPr>
            <w:bCs/>
            <w:rPrChange w:id="1967" w:author="Ericsson j in CT1#134-e" w:date="2022-02-21T08:13:00Z">
              <w:rPr>
                <w:bCs/>
                <w:lang w:val="sv-SE"/>
              </w:rPr>
            </w:rPrChange>
          </w:rPr>
          <w:tab/>
          <w:t>&lt;Node&gt;</w:t>
        </w:r>
      </w:ins>
    </w:p>
    <w:p w14:paraId="08B43BBA" w14:textId="77777777" w:rsidR="00F57274" w:rsidRPr="00F57274" w:rsidRDefault="00F57274" w:rsidP="00F57274">
      <w:pPr>
        <w:pStyle w:val="PL"/>
        <w:rPr>
          <w:ins w:id="1968" w:author="Ericsson j in CT1#134-e" w:date="2022-02-21T08:13:00Z"/>
          <w:bCs/>
          <w:rPrChange w:id="1969" w:author="Ericsson j in CT1#134-e" w:date="2022-02-21T08:13:00Z">
            <w:rPr>
              <w:ins w:id="1970" w:author="Ericsson j in CT1#134-e" w:date="2022-02-21T08:13:00Z"/>
              <w:bCs/>
              <w:lang w:val="sv-SE"/>
            </w:rPr>
          </w:rPrChange>
        </w:rPr>
      </w:pPr>
      <w:ins w:id="1971" w:author="Ericsson j in CT1#134-e" w:date="2022-02-21T08:13:00Z">
        <w:r w:rsidRPr="00F57274">
          <w:rPr>
            <w:bCs/>
            <w:rPrChange w:id="1972" w:author="Ericsson j in CT1#134-e" w:date="2022-02-21T08:13:00Z">
              <w:rPr>
                <w:bCs/>
                <w:lang w:val="sv-SE"/>
              </w:rPr>
            </w:rPrChange>
          </w:rPr>
          <w:tab/>
        </w:r>
        <w:r w:rsidRPr="00F57274">
          <w:rPr>
            <w:bCs/>
            <w:rPrChange w:id="1973" w:author="Ericsson j in CT1#134-e" w:date="2022-02-21T08:13:00Z">
              <w:rPr>
                <w:bCs/>
                <w:lang w:val="sv-SE"/>
              </w:rPr>
            </w:rPrChange>
          </w:rPr>
          <w:tab/>
        </w:r>
        <w:r w:rsidRPr="00F57274">
          <w:rPr>
            <w:bCs/>
            <w:rPrChange w:id="1974" w:author="Ericsson j in CT1#134-e" w:date="2022-02-21T08:13:00Z">
              <w:rPr>
                <w:bCs/>
                <w:lang w:val="sv-SE"/>
              </w:rPr>
            </w:rPrChange>
          </w:rPr>
          <w:tab/>
        </w:r>
        <w:r w:rsidRPr="00F57274">
          <w:rPr>
            <w:bCs/>
            <w:rPrChange w:id="1975" w:author="Ericsson j in CT1#134-e" w:date="2022-02-21T08:13:00Z">
              <w:rPr>
                <w:bCs/>
                <w:lang w:val="sv-SE"/>
              </w:rPr>
            </w:rPrChange>
          </w:rPr>
          <w:tab/>
        </w:r>
        <w:r w:rsidRPr="00F57274">
          <w:rPr>
            <w:bCs/>
            <w:rPrChange w:id="1976" w:author="Ericsson j in CT1#134-e" w:date="2022-02-21T08:13:00Z">
              <w:rPr>
                <w:bCs/>
                <w:lang w:val="sv-SE"/>
              </w:rPr>
            </w:rPrChange>
          </w:rPr>
          <w:tab/>
        </w:r>
        <w:r w:rsidRPr="00F57274">
          <w:rPr>
            <w:bCs/>
            <w:rPrChange w:id="1977" w:author="Ericsson j in CT1#134-e" w:date="2022-02-21T08:13:00Z">
              <w:rPr>
                <w:bCs/>
                <w:lang w:val="sv-SE"/>
              </w:rPr>
            </w:rPrChange>
          </w:rPr>
          <w:tab/>
          <w:t>&lt;NodeName&gt;MMTEL_video_non-subscribed_exempt&lt;/NodeName&gt;</w:t>
        </w:r>
      </w:ins>
    </w:p>
    <w:p w14:paraId="0563FC5B" w14:textId="77777777" w:rsidR="00F57274" w:rsidRPr="00F57274" w:rsidRDefault="00F57274" w:rsidP="00F57274">
      <w:pPr>
        <w:pStyle w:val="PL"/>
        <w:rPr>
          <w:ins w:id="1978" w:author="Ericsson j in CT1#134-e" w:date="2022-02-21T08:13:00Z"/>
          <w:bCs/>
          <w:rPrChange w:id="1979" w:author="Ericsson j in CT1#134-e" w:date="2022-02-21T08:13:00Z">
            <w:rPr>
              <w:ins w:id="1980" w:author="Ericsson j in CT1#134-e" w:date="2022-02-21T08:13:00Z"/>
              <w:bCs/>
              <w:lang w:val="sv-SE"/>
            </w:rPr>
          </w:rPrChange>
        </w:rPr>
      </w:pPr>
      <w:ins w:id="1981" w:author="Ericsson j in CT1#134-e" w:date="2022-02-21T08:13:00Z">
        <w:r w:rsidRPr="00F57274">
          <w:rPr>
            <w:bCs/>
            <w:rPrChange w:id="1982" w:author="Ericsson j in CT1#134-e" w:date="2022-02-21T08:13:00Z">
              <w:rPr>
                <w:bCs/>
                <w:lang w:val="sv-SE"/>
              </w:rPr>
            </w:rPrChange>
          </w:rPr>
          <w:tab/>
        </w:r>
        <w:r w:rsidRPr="00F57274">
          <w:rPr>
            <w:bCs/>
            <w:rPrChange w:id="1983" w:author="Ericsson j in CT1#134-e" w:date="2022-02-21T08:13:00Z">
              <w:rPr>
                <w:bCs/>
                <w:lang w:val="sv-SE"/>
              </w:rPr>
            </w:rPrChange>
          </w:rPr>
          <w:tab/>
        </w:r>
        <w:r w:rsidRPr="00F57274">
          <w:rPr>
            <w:bCs/>
            <w:rPrChange w:id="1984" w:author="Ericsson j in CT1#134-e" w:date="2022-02-21T08:13:00Z">
              <w:rPr>
                <w:bCs/>
                <w:lang w:val="sv-SE"/>
              </w:rPr>
            </w:rPrChange>
          </w:rPr>
          <w:tab/>
        </w:r>
        <w:r w:rsidRPr="00F57274">
          <w:rPr>
            <w:bCs/>
            <w:rPrChange w:id="1985" w:author="Ericsson j in CT1#134-e" w:date="2022-02-21T08:13:00Z">
              <w:rPr>
                <w:bCs/>
                <w:lang w:val="sv-SE"/>
              </w:rPr>
            </w:rPrChange>
          </w:rPr>
          <w:tab/>
        </w:r>
        <w:r w:rsidRPr="00F57274">
          <w:rPr>
            <w:bCs/>
            <w:rPrChange w:id="1986" w:author="Ericsson j in CT1#134-e" w:date="2022-02-21T08:13:00Z">
              <w:rPr>
                <w:bCs/>
                <w:lang w:val="sv-SE"/>
              </w:rPr>
            </w:rPrChange>
          </w:rPr>
          <w:tab/>
        </w:r>
        <w:r w:rsidRPr="00F57274">
          <w:rPr>
            <w:bCs/>
            <w:rPrChange w:id="1987" w:author="Ericsson j in CT1#134-e" w:date="2022-02-21T08:13:00Z">
              <w:rPr>
                <w:bCs/>
                <w:lang w:val="sv-SE"/>
              </w:rPr>
            </w:rPrChange>
          </w:rPr>
          <w:tab/>
          <w:t>&lt;DFProperties&gt;</w:t>
        </w:r>
      </w:ins>
    </w:p>
    <w:p w14:paraId="67D4E1DC" w14:textId="77777777" w:rsidR="00F57274" w:rsidRPr="00F57274" w:rsidRDefault="00F57274" w:rsidP="00F57274">
      <w:pPr>
        <w:pStyle w:val="PL"/>
        <w:rPr>
          <w:ins w:id="1988" w:author="Ericsson j in CT1#134-e" w:date="2022-02-21T08:13:00Z"/>
          <w:bCs/>
          <w:rPrChange w:id="1989" w:author="Ericsson j in CT1#134-e" w:date="2022-02-21T08:13:00Z">
            <w:rPr>
              <w:ins w:id="1990" w:author="Ericsson j in CT1#134-e" w:date="2022-02-21T08:13:00Z"/>
              <w:bCs/>
              <w:lang w:val="sv-SE"/>
            </w:rPr>
          </w:rPrChange>
        </w:rPr>
      </w:pPr>
      <w:ins w:id="1991" w:author="Ericsson j in CT1#134-e" w:date="2022-02-21T08:13:00Z">
        <w:r w:rsidRPr="00F57274">
          <w:rPr>
            <w:bCs/>
            <w:rPrChange w:id="1992" w:author="Ericsson j in CT1#134-e" w:date="2022-02-21T08:13:00Z">
              <w:rPr>
                <w:bCs/>
                <w:lang w:val="sv-SE"/>
              </w:rPr>
            </w:rPrChange>
          </w:rPr>
          <w:tab/>
        </w:r>
        <w:r w:rsidRPr="00F57274">
          <w:rPr>
            <w:bCs/>
            <w:rPrChange w:id="1993" w:author="Ericsson j in CT1#134-e" w:date="2022-02-21T08:13:00Z">
              <w:rPr>
                <w:bCs/>
                <w:lang w:val="sv-SE"/>
              </w:rPr>
            </w:rPrChange>
          </w:rPr>
          <w:tab/>
        </w:r>
        <w:r w:rsidRPr="00F57274">
          <w:rPr>
            <w:bCs/>
            <w:rPrChange w:id="1994" w:author="Ericsson j in CT1#134-e" w:date="2022-02-21T08:13:00Z">
              <w:rPr>
                <w:bCs/>
                <w:lang w:val="sv-SE"/>
              </w:rPr>
            </w:rPrChange>
          </w:rPr>
          <w:tab/>
        </w:r>
        <w:r w:rsidRPr="00F57274">
          <w:rPr>
            <w:bCs/>
            <w:rPrChange w:id="1995" w:author="Ericsson j in CT1#134-e" w:date="2022-02-21T08:13:00Z">
              <w:rPr>
                <w:bCs/>
                <w:lang w:val="sv-SE"/>
              </w:rPr>
            </w:rPrChange>
          </w:rPr>
          <w:tab/>
        </w:r>
        <w:r w:rsidRPr="00F57274">
          <w:rPr>
            <w:bCs/>
            <w:rPrChange w:id="1996" w:author="Ericsson j in CT1#134-e" w:date="2022-02-21T08:13:00Z">
              <w:rPr>
                <w:bCs/>
                <w:lang w:val="sv-SE"/>
              </w:rPr>
            </w:rPrChange>
          </w:rPr>
          <w:tab/>
        </w:r>
        <w:r w:rsidRPr="00F57274">
          <w:rPr>
            <w:bCs/>
            <w:rPrChange w:id="1997" w:author="Ericsson j in CT1#134-e" w:date="2022-02-21T08:13:00Z">
              <w:rPr>
                <w:bCs/>
                <w:lang w:val="sv-SE"/>
              </w:rPr>
            </w:rPrChange>
          </w:rPr>
          <w:tab/>
        </w:r>
        <w:r w:rsidRPr="00F57274">
          <w:rPr>
            <w:bCs/>
            <w:rPrChange w:id="1998" w:author="Ericsson j in CT1#134-e" w:date="2022-02-21T08:13:00Z">
              <w:rPr>
                <w:bCs/>
                <w:lang w:val="sv-SE"/>
              </w:rPr>
            </w:rPrChange>
          </w:rPr>
          <w:tab/>
          <w:t>&lt;AccessType&gt;</w:t>
        </w:r>
      </w:ins>
    </w:p>
    <w:p w14:paraId="6CE9949A" w14:textId="77777777" w:rsidR="00F57274" w:rsidRPr="00F57274" w:rsidRDefault="00F57274" w:rsidP="00F57274">
      <w:pPr>
        <w:pStyle w:val="PL"/>
        <w:rPr>
          <w:ins w:id="1999" w:author="Ericsson j in CT1#134-e" w:date="2022-02-21T08:13:00Z"/>
          <w:bCs/>
          <w:rPrChange w:id="2000" w:author="Ericsson j in CT1#134-e" w:date="2022-02-21T08:13:00Z">
            <w:rPr>
              <w:ins w:id="2001" w:author="Ericsson j in CT1#134-e" w:date="2022-02-21T08:13:00Z"/>
              <w:bCs/>
              <w:lang w:val="sv-SE"/>
            </w:rPr>
          </w:rPrChange>
        </w:rPr>
      </w:pPr>
      <w:ins w:id="2002" w:author="Ericsson j in CT1#134-e" w:date="2022-02-21T08:13:00Z">
        <w:r w:rsidRPr="00F57274">
          <w:rPr>
            <w:bCs/>
            <w:rPrChange w:id="2003" w:author="Ericsson j in CT1#134-e" w:date="2022-02-21T08:13:00Z">
              <w:rPr>
                <w:bCs/>
                <w:lang w:val="sv-SE"/>
              </w:rPr>
            </w:rPrChange>
          </w:rPr>
          <w:tab/>
        </w:r>
        <w:r w:rsidRPr="00F57274">
          <w:rPr>
            <w:bCs/>
            <w:rPrChange w:id="2004" w:author="Ericsson j in CT1#134-e" w:date="2022-02-21T08:13:00Z">
              <w:rPr>
                <w:bCs/>
                <w:lang w:val="sv-SE"/>
              </w:rPr>
            </w:rPrChange>
          </w:rPr>
          <w:tab/>
        </w:r>
        <w:r w:rsidRPr="00F57274">
          <w:rPr>
            <w:bCs/>
            <w:rPrChange w:id="2005" w:author="Ericsson j in CT1#134-e" w:date="2022-02-21T08:13:00Z">
              <w:rPr>
                <w:bCs/>
                <w:lang w:val="sv-SE"/>
              </w:rPr>
            </w:rPrChange>
          </w:rPr>
          <w:tab/>
        </w:r>
        <w:r w:rsidRPr="00F57274">
          <w:rPr>
            <w:bCs/>
            <w:rPrChange w:id="2006" w:author="Ericsson j in CT1#134-e" w:date="2022-02-21T08:13:00Z">
              <w:rPr>
                <w:bCs/>
                <w:lang w:val="sv-SE"/>
              </w:rPr>
            </w:rPrChange>
          </w:rPr>
          <w:tab/>
        </w:r>
        <w:r w:rsidRPr="00F57274">
          <w:rPr>
            <w:bCs/>
            <w:rPrChange w:id="2007" w:author="Ericsson j in CT1#134-e" w:date="2022-02-21T08:13:00Z">
              <w:rPr>
                <w:bCs/>
                <w:lang w:val="sv-SE"/>
              </w:rPr>
            </w:rPrChange>
          </w:rPr>
          <w:tab/>
        </w:r>
        <w:r w:rsidRPr="00F57274">
          <w:rPr>
            <w:bCs/>
            <w:rPrChange w:id="2008" w:author="Ericsson j in CT1#134-e" w:date="2022-02-21T08:13:00Z">
              <w:rPr>
                <w:bCs/>
                <w:lang w:val="sv-SE"/>
              </w:rPr>
            </w:rPrChange>
          </w:rPr>
          <w:tab/>
        </w:r>
        <w:r w:rsidRPr="00F57274">
          <w:rPr>
            <w:bCs/>
            <w:rPrChange w:id="2009" w:author="Ericsson j in CT1#134-e" w:date="2022-02-21T08:13:00Z">
              <w:rPr>
                <w:bCs/>
                <w:lang w:val="sv-SE"/>
              </w:rPr>
            </w:rPrChange>
          </w:rPr>
          <w:tab/>
        </w:r>
        <w:r w:rsidRPr="00F57274">
          <w:rPr>
            <w:bCs/>
            <w:rPrChange w:id="2010" w:author="Ericsson j in CT1#134-e" w:date="2022-02-21T08:13:00Z">
              <w:rPr>
                <w:bCs/>
                <w:lang w:val="sv-SE"/>
              </w:rPr>
            </w:rPrChange>
          </w:rPr>
          <w:tab/>
          <w:t>&lt;Get/&gt;</w:t>
        </w:r>
      </w:ins>
    </w:p>
    <w:p w14:paraId="57F6D66C" w14:textId="77777777" w:rsidR="00F57274" w:rsidRPr="00F57274" w:rsidRDefault="00F57274" w:rsidP="00F57274">
      <w:pPr>
        <w:pStyle w:val="PL"/>
        <w:rPr>
          <w:ins w:id="2011" w:author="Ericsson j in CT1#134-e" w:date="2022-02-21T08:13:00Z"/>
          <w:bCs/>
          <w:rPrChange w:id="2012" w:author="Ericsson j in CT1#134-e" w:date="2022-02-21T08:13:00Z">
            <w:rPr>
              <w:ins w:id="2013" w:author="Ericsson j in CT1#134-e" w:date="2022-02-21T08:13:00Z"/>
              <w:bCs/>
              <w:lang w:val="sv-SE"/>
            </w:rPr>
          </w:rPrChange>
        </w:rPr>
      </w:pPr>
      <w:ins w:id="2014" w:author="Ericsson j in CT1#134-e" w:date="2022-02-21T08:13:00Z">
        <w:r w:rsidRPr="00F57274">
          <w:rPr>
            <w:bCs/>
            <w:rPrChange w:id="2015" w:author="Ericsson j in CT1#134-e" w:date="2022-02-21T08:13:00Z">
              <w:rPr>
                <w:bCs/>
                <w:lang w:val="sv-SE"/>
              </w:rPr>
            </w:rPrChange>
          </w:rPr>
          <w:tab/>
        </w:r>
        <w:r w:rsidRPr="00F57274">
          <w:rPr>
            <w:bCs/>
            <w:rPrChange w:id="2016" w:author="Ericsson j in CT1#134-e" w:date="2022-02-21T08:13:00Z">
              <w:rPr>
                <w:bCs/>
                <w:lang w:val="sv-SE"/>
              </w:rPr>
            </w:rPrChange>
          </w:rPr>
          <w:tab/>
        </w:r>
        <w:r w:rsidRPr="00F57274">
          <w:rPr>
            <w:bCs/>
            <w:rPrChange w:id="2017" w:author="Ericsson j in CT1#134-e" w:date="2022-02-21T08:13:00Z">
              <w:rPr>
                <w:bCs/>
                <w:lang w:val="sv-SE"/>
              </w:rPr>
            </w:rPrChange>
          </w:rPr>
          <w:tab/>
        </w:r>
        <w:r w:rsidRPr="00F57274">
          <w:rPr>
            <w:bCs/>
            <w:rPrChange w:id="2018" w:author="Ericsson j in CT1#134-e" w:date="2022-02-21T08:13:00Z">
              <w:rPr>
                <w:bCs/>
                <w:lang w:val="sv-SE"/>
              </w:rPr>
            </w:rPrChange>
          </w:rPr>
          <w:tab/>
        </w:r>
        <w:r w:rsidRPr="00F57274">
          <w:rPr>
            <w:bCs/>
            <w:rPrChange w:id="2019" w:author="Ericsson j in CT1#134-e" w:date="2022-02-21T08:13:00Z">
              <w:rPr>
                <w:bCs/>
                <w:lang w:val="sv-SE"/>
              </w:rPr>
            </w:rPrChange>
          </w:rPr>
          <w:tab/>
        </w:r>
        <w:r w:rsidRPr="00F57274">
          <w:rPr>
            <w:bCs/>
            <w:rPrChange w:id="2020" w:author="Ericsson j in CT1#134-e" w:date="2022-02-21T08:13:00Z">
              <w:rPr>
                <w:bCs/>
                <w:lang w:val="sv-SE"/>
              </w:rPr>
            </w:rPrChange>
          </w:rPr>
          <w:tab/>
        </w:r>
        <w:r w:rsidRPr="00F57274">
          <w:rPr>
            <w:bCs/>
            <w:rPrChange w:id="2021" w:author="Ericsson j in CT1#134-e" w:date="2022-02-21T08:13:00Z">
              <w:rPr>
                <w:bCs/>
                <w:lang w:val="sv-SE"/>
              </w:rPr>
            </w:rPrChange>
          </w:rPr>
          <w:tab/>
        </w:r>
        <w:r w:rsidRPr="00F57274">
          <w:rPr>
            <w:bCs/>
            <w:rPrChange w:id="2022" w:author="Ericsson j in CT1#134-e" w:date="2022-02-21T08:13:00Z">
              <w:rPr>
                <w:bCs/>
                <w:lang w:val="sv-SE"/>
              </w:rPr>
            </w:rPrChange>
          </w:rPr>
          <w:tab/>
          <w:t>&lt;Replace/&gt;</w:t>
        </w:r>
      </w:ins>
    </w:p>
    <w:p w14:paraId="338CDE74" w14:textId="77777777" w:rsidR="00F57274" w:rsidRPr="00F57274" w:rsidRDefault="00F57274" w:rsidP="00F57274">
      <w:pPr>
        <w:pStyle w:val="PL"/>
        <w:rPr>
          <w:ins w:id="2023" w:author="Ericsson j in CT1#134-e" w:date="2022-02-21T08:13:00Z"/>
          <w:bCs/>
          <w:rPrChange w:id="2024" w:author="Ericsson j in CT1#134-e" w:date="2022-02-21T08:13:00Z">
            <w:rPr>
              <w:ins w:id="2025" w:author="Ericsson j in CT1#134-e" w:date="2022-02-21T08:13:00Z"/>
              <w:bCs/>
              <w:lang w:val="sv-SE"/>
            </w:rPr>
          </w:rPrChange>
        </w:rPr>
      </w:pPr>
      <w:ins w:id="2026" w:author="Ericsson j in CT1#134-e" w:date="2022-02-21T08:13:00Z">
        <w:r w:rsidRPr="00F57274">
          <w:rPr>
            <w:bCs/>
            <w:rPrChange w:id="2027" w:author="Ericsson j in CT1#134-e" w:date="2022-02-21T08:13:00Z">
              <w:rPr>
                <w:bCs/>
                <w:lang w:val="sv-SE"/>
              </w:rPr>
            </w:rPrChange>
          </w:rPr>
          <w:tab/>
        </w:r>
        <w:r w:rsidRPr="00F57274">
          <w:rPr>
            <w:bCs/>
            <w:rPrChange w:id="2028" w:author="Ericsson j in CT1#134-e" w:date="2022-02-21T08:13:00Z">
              <w:rPr>
                <w:bCs/>
                <w:lang w:val="sv-SE"/>
              </w:rPr>
            </w:rPrChange>
          </w:rPr>
          <w:tab/>
        </w:r>
        <w:r w:rsidRPr="00F57274">
          <w:rPr>
            <w:bCs/>
            <w:rPrChange w:id="2029" w:author="Ericsson j in CT1#134-e" w:date="2022-02-21T08:13:00Z">
              <w:rPr>
                <w:bCs/>
                <w:lang w:val="sv-SE"/>
              </w:rPr>
            </w:rPrChange>
          </w:rPr>
          <w:tab/>
        </w:r>
        <w:r w:rsidRPr="00F57274">
          <w:rPr>
            <w:bCs/>
            <w:rPrChange w:id="2030" w:author="Ericsson j in CT1#134-e" w:date="2022-02-21T08:13:00Z">
              <w:rPr>
                <w:bCs/>
                <w:lang w:val="sv-SE"/>
              </w:rPr>
            </w:rPrChange>
          </w:rPr>
          <w:tab/>
        </w:r>
        <w:r w:rsidRPr="00F57274">
          <w:rPr>
            <w:bCs/>
            <w:rPrChange w:id="2031" w:author="Ericsson j in CT1#134-e" w:date="2022-02-21T08:13:00Z">
              <w:rPr>
                <w:bCs/>
                <w:lang w:val="sv-SE"/>
              </w:rPr>
            </w:rPrChange>
          </w:rPr>
          <w:tab/>
        </w:r>
        <w:r w:rsidRPr="00F57274">
          <w:rPr>
            <w:bCs/>
            <w:rPrChange w:id="2032" w:author="Ericsson j in CT1#134-e" w:date="2022-02-21T08:13:00Z">
              <w:rPr>
                <w:bCs/>
                <w:lang w:val="sv-SE"/>
              </w:rPr>
            </w:rPrChange>
          </w:rPr>
          <w:tab/>
        </w:r>
        <w:r w:rsidRPr="00F57274">
          <w:rPr>
            <w:bCs/>
            <w:rPrChange w:id="2033" w:author="Ericsson j in CT1#134-e" w:date="2022-02-21T08:13:00Z">
              <w:rPr>
                <w:bCs/>
                <w:lang w:val="sv-SE"/>
              </w:rPr>
            </w:rPrChange>
          </w:rPr>
          <w:tab/>
          <w:t>&lt;/AccessType&gt;</w:t>
        </w:r>
      </w:ins>
    </w:p>
    <w:p w14:paraId="3E3ECD3A" w14:textId="77777777" w:rsidR="00F57274" w:rsidRPr="00F57274" w:rsidRDefault="00F57274" w:rsidP="00F57274">
      <w:pPr>
        <w:pStyle w:val="PL"/>
        <w:rPr>
          <w:ins w:id="2034" w:author="Ericsson j in CT1#134-e" w:date="2022-02-21T08:13:00Z"/>
          <w:bCs/>
          <w:rPrChange w:id="2035" w:author="Ericsson j in CT1#134-e" w:date="2022-02-21T08:13:00Z">
            <w:rPr>
              <w:ins w:id="2036" w:author="Ericsson j in CT1#134-e" w:date="2022-02-21T08:13:00Z"/>
              <w:bCs/>
              <w:lang w:val="sv-SE"/>
            </w:rPr>
          </w:rPrChange>
        </w:rPr>
      </w:pPr>
      <w:ins w:id="2037" w:author="Ericsson j in CT1#134-e" w:date="2022-02-21T08:13:00Z">
        <w:r w:rsidRPr="00F57274">
          <w:rPr>
            <w:bCs/>
            <w:rPrChange w:id="2038" w:author="Ericsson j in CT1#134-e" w:date="2022-02-21T08:13:00Z">
              <w:rPr>
                <w:bCs/>
                <w:lang w:val="sv-SE"/>
              </w:rPr>
            </w:rPrChange>
          </w:rPr>
          <w:tab/>
        </w:r>
        <w:r w:rsidRPr="00F57274">
          <w:rPr>
            <w:bCs/>
            <w:rPrChange w:id="2039" w:author="Ericsson j in CT1#134-e" w:date="2022-02-21T08:13:00Z">
              <w:rPr>
                <w:bCs/>
                <w:lang w:val="sv-SE"/>
              </w:rPr>
            </w:rPrChange>
          </w:rPr>
          <w:tab/>
        </w:r>
        <w:r w:rsidRPr="00F57274">
          <w:rPr>
            <w:bCs/>
            <w:rPrChange w:id="2040" w:author="Ericsson j in CT1#134-e" w:date="2022-02-21T08:13:00Z">
              <w:rPr>
                <w:bCs/>
                <w:lang w:val="sv-SE"/>
              </w:rPr>
            </w:rPrChange>
          </w:rPr>
          <w:tab/>
        </w:r>
        <w:r w:rsidRPr="00F57274">
          <w:rPr>
            <w:bCs/>
            <w:rPrChange w:id="2041" w:author="Ericsson j in CT1#134-e" w:date="2022-02-21T08:13:00Z">
              <w:rPr>
                <w:bCs/>
                <w:lang w:val="sv-SE"/>
              </w:rPr>
            </w:rPrChange>
          </w:rPr>
          <w:tab/>
        </w:r>
        <w:r w:rsidRPr="00F57274">
          <w:rPr>
            <w:bCs/>
            <w:rPrChange w:id="2042" w:author="Ericsson j in CT1#134-e" w:date="2022-02-21T08:13:00Z">
              <w:rPr>
                <w:bCs/>
                <w:lang w:val="sv-SE"/>
              </w:rPr>
            </w:rPrChange>
          </w:rPr>
          <w:tab/>
        </w:r>
        <w:r w:rsidRPr="00F57274">
          <w:rPr>
            <w:bCs/>
            <w:rPrChange w:id="2043" w:author="Ericsson j in CT1#134-e" w:date="2022-02-21T08:13:00Z">
              <w:rPr>
                <w:bCs/>
                <w:lang w:val="sv-SE"/>
              </w:rPr>
            </w:rPrChange>
          </w:rPr>
          <w:tab/>
        </w:r>
        <w:r w:rsidRPr="00F57274">
          <w:rPr>
            <w:bCs/>
            <w:rPrChange w:id="2044" w:author="Ericsson j in CT1#134-e" w:date="2022-02-21T08:13:00Z">
              <w:rPr>
                <w:bCs/>
                <w:lang w:val="sv-SE"/>
              </w:rPr>
            </w:rPrChange>
          </w:rPr>
          <w:tab/>
          <w:t>&lt;DFFormat&gt;</w:t>
        </w:r>
      </w:ins>
    </w:p>
    <w:p w14:paraId="0A53EFAF" w14:textId="77777777" w:rsidR="00F57274" w:rsidRPr="00F57274" w:rsidRDefault="00F57274" w:rsidP="00F57274">
      <w:pPr>
        <w:pStyle w:val="PL"/>
        <w:rPr>
          <w:ins w:id="2045" w:author="Ericsson j in CT1#134-e" w:date="2022-02-21T08:13:00Z"/>
          <w:bCs/>
          <w:rPrChange w:id="2046" w:author="Ericsson j in CT1#134-e" w:date="2022-02-21T08:13:00Z">
            <w:rPr>
              <w:ins w:id="2047" w:author="Ericsson j in CT1#134-e" w:date="2022-02-21T08:13:00Z"/>
              <w:bCs/>
              <w:lang w:val="sv-SE"/>
            </w:rPr>
          </w:rPrChange>
        </w:rPr>
      </w:pPr>
      <w:ins w:id="2048" w:author="Ericsson j in CT1#134-e" w:date="2022-02-21T08:13:00Z">
        <w:r w:rsidRPr="00F57274">
          <w:rPr>
            <w:bCs/>
            <w:rPrChange w:id="2049" w:author="Ericsson j in CT1#134-e" w:date="2022-02-21T08:13:00Z">
              <w:rPr>
                <w:bCs/>
                <w:lang w:val="sv-SE"/>
              </w:rPr>
            </w:rPrChange>
          </w:rPr>
          <w:tab/>
        </w:r>
        <w:r w:rsidRPr="00F57274">
          <w:rPr>
            <w:bCs/>
            <w:rPrChange w:id="2050" w:author="Ericsson j in CT1#134-e" w:date="2022-02-21T08:13:00Z">
              <w:rPr>
                <w:bCs/>
                <w:lang w:val="sv-SE"/>
              </w:rPr>
            </w:rPrChange>
          </w:rPr>
          <w:tab/>
        </w:r>
        <w:r w:rsidRPr="00F57274">
          <w:rPr>
            <w:bCs/>
            <w:rPrChange w:id="2051" w:author="Ericsson j in CT1#134-e" w:date="2022-02-21T08:13:00Z">
              <w:rPr>
                <w:bCs/>
                <w:lang w:val="sv-SE"/>
              </w:rPr>
            </w:rPrChange>
          </w:rPr>
          <w:tab/>
        </w:r>
        <w:r w:rsidRPr="00F57274">
          <w:rPr>
            <w:bCs/>
            <w:rPrChange w:id="2052" w:author="Ericsson j in CT1#134-e" w:date="2022-02-21T08:13:00Z">
              <w:rPr>
                <w:bCs/>
                <w:lang w:val="sv-SE"/>
              </w:rPr>
            </w:rPrChange>
          </w:rPr>
          <w:tab/>
        </w:r>
        <w:r w:rsidRPr="00F57274">
          <w:rPr>
            <w:bCs/>
            <w:rPrChange w:id="2053" w:author="Ericsson j in CT1#134-e" w:date="2022-02-21T08:13:00Z">
              <w:rPr>
                <w:bCs/>
                <w:lang w:val="sv-SE"/>
              </w:rPr>
            </w:rPrChange>
          </w:rPr>
          <w:tab/>
        </w:r>
        <w:r w:rsidRPr="00F57274">
          <w:rPr>
            <w:bCs/>
            <w:rPrChange w:id="2054" w:author="Ericsson j in CT1#134-e" w:date="2022-02-21T08:13:00Z">
              <w:rPr>
                <w:bCs/>
                <w:lang w:val="sv-SE"/>
              </w:rPr>
            </w:rPrChange>
          </w:rPr>
          <w:tab/>
        </w:r>
        <w:r w:rsidRPr="00F57274">
          <w:rPr>
            <w:bCs/>
            <w:rPrChange w:id="2055" w:author="Ericsson j in CT1#134-e" w:date="2022-02-21T08:13:00Z">
              <w:rPr>
                <w:bCs/>
                <w:lang w:val="sv-SE"/>
              </w:rPr>
            </w:rPrChange>
          </w:rPr>
          <w:tab/>
        </w:r>
        <w:r w:rsidRPr="00F57274">
          <w:rPr>
            <w:bCs/>
            <w:rPrChange w:id="2056" w:author="Ericsson j in CT1#134-e" w:date="2022-02-21T08:13:00Z">
              <w:rPr>
                <w:bCs/>
                <w:lang w:val="sv-SE"/>
              </w:rPr>
            </w:rPrChange>
          </w:rPr>
          <w:tab/>
          <w:t>&lt;bool/&gt;</w:t>
        </w:r>
      </w:ins>
    </w:p>
    <w:p w14:paraId="511EB63C" w14:textId="77777777" w:rsidR="00F57274" w:rsidRPr="00F57274" w:rsidRDefault="00F57274" w:rsidP="00F57274">
      <w:pPr>
        <w:pStyle w:val="PL"/>
        <w:rPr>
          <w:ins w:id="2057" w:author="Ericsson j in CT1#134-e" w:date="2022-02-21T08:13:00Z"/>
          <w:bCs/>
          <w:rPrChange w:id="2058" w:author="Ericsson j in CT1#134-e" w:date="2022-02-21T08:13:00Z">
            <w:rPr>
              <w:ins w:id="2059" w:author="Ericsson j in CT1#134-e" w:date="2022-02-21T08:13:00Z"/>
              <w:bCs/>
              <w:lang w:val="sv-SE"/>
            </w:rPr>
          </w:rPrChange>
        </w:rPr>
      </w:pPr>
      <w:ins w:id="2060" w:author="Ericsson j in CT1#134-e" w:date="2022-02-21T08:13:00Z">
        <w:r w:rsidRPr="00F57274">
          <w:rPr>
            <w:bCs/>
            <w:rPrChange w:id="2061" w:author="Ericsson j in CT1#134-e" w:date="2022-02-21T08:13:00Z">
              <w:rPr>
                <w:bCs/>
                <w:lang w:val="sv-SE"/>
              </w:rPr>
            </w:rPrChange>
          </w:rPr>
          <w:tab/>
        </w:r>
        <w:r w:rsidRPr="00F57274">
          <w:rPr>
            <w:bCs/>
            <w:rPrChange w:id="2062" w:author="Ericsson j in CT1#134-e" w:date="2022-02-21T08:13:00Z">
              <w:rPr>
                <w:bCs/>
                <w:lang w:val="sv-SE"/>
              </w:rPr>
            </w:rPrChange>
          </w:rPr>
          <w:tab/>
        </w:r>
        <w:r w:rsidRPr="00F57274">
          <w:rPr>
            <w:bCs/>
            <w:rPrChange w:id="2063" w:author="Ericsson j in CT1#134-e" w:date="2022-02-21T08:13:00Z">
              <w:rPr>
                <w:bCs/>
                <w:lang w:val="sv-SE"/>
              </w:rPr>
            </w:rPrChange>
          </w:rPr>
          <w:tab/>
        </w:r>
        <w:r w:rsidRPr="00F57274">
          <w:rPr>
            <w:bCs/>
            <w:rPrChange w:id="2064" w:author="Ericsson j in CT1#134-e" w:date="2022-02-21T08:13:00Z">
              <w:rPr>
                <w:bCs/>
                <w:lang w:val="sv-SE"/>
              </w:rPr>
            </w:rPrChange>
          </w:rPr>
          <w:tab/>
        </w:r>
        <w:r w:rsidRPr="00F57274">
          <w:rPr>
            <w:bCs/>
            <w:rPrChange w:id="2065" w:author="Ericsson j in CT1#134-e" w:date="2022-02-21T08:13:00Z">
              <w:rPr>
                <w:bCs/>
                <w:lang w:val="sv-SE"/>
              </w:rPr>
            </w:rPrChange>
          </w:rPr>
          <w:tab/>
        </w:r>
        <w:r w:rsidRPr="00F57274">
          <w:rPr>
            <w:bCs/>
            <w:rPrChange w:id="2066" w:author="Ericsson j in CT1#134-e" w:date="2022-02-21T08:13:00Z">
              <w:rPr>
                <w:bCs/>
                <w:lang w:val="sv-SE"/>
              </w:rPr>
            </w:rPrChange>
          </w:rPr>
          <w:tab/>
        </w:r>
        <w:r w:rsidRPr="00F57274">
          <w:rPr>
            <w:bCs/>
            <w:rPrChange w:id="2067" w:author="Ericsson j in CT1#134-e" w:date="2022-02-21T08:13:00Z">
              <w:rPr>
                <w:bCs/>
                <w:lang w:val="sv-SE"/>
              </w:rPr>
            </w:rPrChange>
          </w:rPr>
          <w:tab/>
          <w:t>&lt;/DFFormat&gt;</w:t>
        </w:r>
      </w:ins>
    </w:p>
    <w:p w14:paraId="2241F557" w14:textId="77777777" w:rsidR="00F57274" w:rsidRPr="00F57274" w:rsidRDefault="00F57274" w:rsidP="00F57274">
      <w:pPr>
        <w:pStyle w:val="PL"/>
        <w:rPr>
          <w:ins w:id="2068" w:author="Ericsson j in CT1#134-e" w:date="2022-02-21T08:13:00Z"/>
          <w:bCs/>
          <w:rPrChange w:id="2069" w:author="Ericsson j in CT1#134-e" w:date="2022-02-21T08:13:00Z">
            <w:rPr>
              <w:ins w:id="2070" w:author="Ericsson j in CT1#134-e" w:date="2022-02-21T08:13:00Z"/>
              <w:bCs/>
              <w:lang w:val="sv-SE"/>
            </w:rPr>
          </w:rPrChange>
        </w:rPr>
      </w:pPr>
      <w:ins w:id="2071" w:author="Ericsson j in CT1#134-e" w:date="2022-02-21T08:13:00Z">
        <w:r w:rsidRPr="00F57274">
          <w:rPr>
            <w:bCs/>
            <w:rPrChange w:id="2072" w:author="Ericsson j in CT1#134-e" w:date="2022-02-21T08:13:00Z">
              <w:rPr>
                <w:bCs/>
                <w:lang w:val="sv-SE"/>
              </w:rPr>
            </w:rPrChange>
          </w:rPr>
          <w:tab/>
        </w:r>
        <w:r w:rsidRPr="00F57274">
          <w:rPr>
            <w:bCs/>
            <w:rPrChange w:id="2073" w:author="Ericsson j in CT1#134-e" w:date="2022-02-21T08:13:00Z">
              <w:rPr>
                <w:bCs/>
                <w:lang w:val="sv-SE"/>
              </w:rPr>
            </w:rPrChange>
          </w:rPr>
          <w:tab/>
        </w:r>
        <w:r w:rsidRPr="00F57274">
          <w:rPr>
            <w:bCs/>
            <w:rPrChange w:id="2074" w:author="Ericsson j in CT1#134-e" w:date="2022-02-21T08:13:00Z">
              <w:rPr>
                <w:bCs/>
                <w:lang w:val="sv-SE"/>
              </w:rPr>
            </w:rPrChange>
          </w:rPr>
          <w:tab/>
        </w:r>
        <w:r w:rsidRPr="00F57274">
          <w:rPr>
            <w:bCs/>
            <w:rPrChange w:id="2075" w:author="Ericsson j in CT1#134-e" w:date="2022-02-21T08:13:00Z">
              <w:rPr>
                <w:bCs/>
                <w:lang w:val="sv-SE"/>
              </w:rPr>
            </w:rPrChange>
          </w:rPr>
          <w:tab/>
        </w:r>
        <w:r w:rsidRPr="00F57274">
          <w:rPr>
            <w:bCs/>
            <w:rPrChange w:id="2076" w:author="Ericsson j in CT1#134-e" w:date="2022-02-21T08:13:00Z">
              <w:rPr>
                <w:bCs/>
                <w:lang w:val="sv-SE"/>
              </w:rPr>
            </w:rPrChange>
          </w:rPr>
          <w:tab/>
        </w:r>
        <w:r w:rsidRPr="00F57274">
          <w:rPr>
            <w:bCs/>
            <w:rPrChange w:id="2077" w:author="Ericsson j in CT1#134-e" w:date="2022-02-21T08:13:00Z">
              <w:rPr>
                <w:bCs/>
                <w:lang w:val="sv-SE"/>
              </w:rPr>
            </w:rPrChange>
          </w:rPr>
          <w:tab/>
        </w:r>
        <w:r w:rsidRPr="00F57274">
          <w:rPr>
            <w:bCs/>
            <w:rPrChange w:id="2078" w:author="Ericsson j in CT1#134-e" w:date="2022-02-21T08:13:00Z">
              <w:rPr>
                <w:bCs/>
                <w:lang w:val="sv-SE"/>
              </w:rPr>
            </w:rPrChange>
          </w:rPr>
          <w:tab/>
          <w:t>&lt;Occurrence&gt;</w:t>
        </w:r>
      </w:ins>
    </w:p>
    <w:p w14:paraId="576DC067" w14:textId="77777777" w:rsidR="00F57274" w:rsidRPr="00F57274" w:rsidRDefault="00F57274" w:rsidP="00F57274">
      <w:pPr>
        <w:pStyle w:val="PL"/>
        <w:rPr>
          <w:ins w:id="2079" w:author="Ericsson j in CT1#134-e" w:date="2022-02-21T08:13:00Z"/>
          <w:bCs/>
          <w:rPrChange w:id="2080" w:author="Ericsson j in CT1#134-e" w:date="2022-02-21T08:13:00Z">
            <w:rPr>
              <w:ins w:id="2081" w:author="Ericsson j in CT1#134-e" w:date="2022-02-21T08:13:00Z"/>
              <w:bCs/>
              <w:lang w:val="sv-SE"/>
            </w:rPr>
          </w:rPrChange>
        </w:rPr>
      </w:pPr>
      <w:ins w:id="2082" w:author="Ericsson j in CT1#134-e" w:date="2022-02-21T08:13:00Z">
        <w:r w:rsidRPr="00F57274">
          <w:rPr>
            <w:bCs/>
            <w:rPrChange w:id="2083" w:author="Ericsson j in CT1#134-e" w:date="2022-02-21T08:13:00Z">
              <w:rPr>
                <w:bCs/>
                <w:lang w:val="sv-SE"/>
              </w:rPr>
            </w:rPrChange>
          </w:rPr>
          <w:tab/>
        </w:r>
        <w:r w:rsidRPr="00F57274">
          <w:rPr>
            <w:bCs/>
            <w:rPrChange w:id="2084" w:author="Ericsson j in CT1#134-e" w:date="2022-02-21T08:13:00Z">
              <w:rPr>
                <w:bCs/>
                <w:lang w:val="sv-SE"/>
              </w:rPr>
            </w:rPrChange>
          </w:rPr>
          <w:tab/>
        </w:r>
        <w:r w:rsidRPr="00F57274">
          <w:rPr>
            <w:bCs/>
            <w:rPrChange w:id="2085" w:author="Ericsson j in CT1#134-e" w:date="2022-02-21T08:13:00Z">
              <w:rPr>
                <w:bCs/>
                <w:lang w:val="sv-SE"/>
              </w:rPr>
            </w:rPrChange>
          </w:rPr>
          <w:tab/>
        </w:r>
        <w:r w:rsidRPr="00F57274">
          <w:rPr>
            <w:bCs/>
            <w:rPrChange w:id="2086" w:author="Ericsson j in CT1#134-e" w:date="2022-02-21T08:13:00Z">
              <w:rPr>
                <w:bCs/>
                <w:lang w:val="sv-SE"/>
              </w:rPr>
            </w:rPrChange>
          </w:rPr>
          <w:tab/>
        </w:r>
        <w:r w:rsidRPr="00F57274">
          <w:rPr>
            <w:bCs/>
            <w:rPrChange w:id="2087" w:author="Ericsson j in CT1#134-e" w:date="2022-02-21T08:13:00Z">
              <w:rPr>
                <w:bCs/>
                <w:lang w:val="sv-SE"/>
              </w:rPr>
            </w:rPrChange>
          </w:rPr>
          <w:tab/>
        </w:r>
        <w:r w:rsidRPr="00F57274">
          <w:rPr>
            <w:bCs/>
            <w:rPrChange w:id="2088" w:author="Ericsson j in CT1#134-e" w:date="2022-02-21T08:13:00Z">
              <w:rPr>
                <w:bCs/>
                <w:lang w:val="sv-SE"/>
              </w:rPr>
            </w:rPrChange>
          </w:rPr>
          <w:tab/>
        </w:r>
        <w:r w:rsidRPr="00F57274">
          <w:rPr>
            <w:bCs/>
            <w:rPrChange w:id="2089" w:author="Ericsson j in CT1#134-e" w:date="2022-02-21T08:13:00Z">
              <w:rPr>
                <w:bCs/>
                <w:lang w:val="sv-SE"/>
              </w:rPr>
            </w:rPrChange>
          </w:rPr>
          <w:tab/>
        </w:r>
        <w:r w:rsidRPr="00F57274">
          <w:rPr>
            <w:bCs/>
            <w:rPrChange w:id="2090" w:author="Ericsson j in CT1#134-e" w:date="2022-02-21T08:13:00Z">
              <w:rPr>
                <w:bCs/>
                <w:lang w:val="sv-SE"/>
              </w:rPr>
            </w:rPrChange>
          </w:rPr>
          <w:tab/>
          <w:t>&lt;ZeroOrOne/&gt;</w:t>
        </w:r>
      </w:ins>
    </w:p>
    <w:p w14:paraId="287B194B" w14:textId="77777777" w:rsidR="00F57274" w:rsidRPr="00F57274" w:rsidRDefault="00F57274" w:rsidP="00F57274">
      <w:pPr>
        <w:pStyle w:val="PL"/>
        <w:rPr>
          <w:ins w:id="2091" w:author="Ericsson j in CT1#134-e" w:date="2022-02-21T08:13:00Z"/>
          <w:bCs/>
          <w:rPrChange w:id="2092" w:author="Ericsson j in CT1#134-e" w:date="2022-02-21T08:13:00Z">
            <w:rPr>
              <w:ins w:id="2093" w:author="Ericsson j in CT1#134-e" w:date="2022-02-21T08:13:00Z"/>
              <w:bCs/>
              <w:lang w:val="sv-SE"/>
            </w:rPr>
          </w:rPrChange>
        </w:rPr>
      </w:pPr>
      <w:ins w:id="2094" w:author="Ericsson j in CT1#134-e" w:date="2022-02-21T08:13:00Z">
        <w:r w:rsidRPr="00F57274">
          <w:rPr>
            <w:bCs/>
            <w:rPrChange w:id="2095" w:author="Ericsson j in CT1#134-e" w:date="2022-02-21T08:13:00Z">
              <w:rPr>
                <w:bCs/>
                <w:lang w:val="sv-SE"/>
              </w:rPr>
            </w:rPrChange>
          </w:rPr>
          <w:tab/>
        </w:r>
        <w:r w:rsidRPr="00F57274">
          <w:rPr>
            <w:bCs/>
            <w:rPrChange w:id="2096" w:author="Ericsson j in CT1#134-e" w:date="2022-02-21T08:13:00Z">
              <w:rPr>
                <w:bCs/>
                <w:lang w:val="sv-SE"/>
              </w:rPr>
            </w:rPrChange>
          </w:rPr>
          <w:tab/>
        </w:r>
        <w:r w:rsidRPr="00F57274">
          <w:rPr>
            <w:bCs/>
            <w:rPrChange w:id="2097" w:author="Ericsson j in CT1#134-e" w:date="2022-02-21T08:13:00Z">
              <w:rPr>
                <w:bCs/>
                <w:lang w:val="sv-SE"/>
              </w:rPr>
            </w:rPrChange>
          </w:rPr>
          <w:tab/>
        </w:r>
        <w:r w:rsidRPr="00F57274">
          <w:rPr>
            <w:bCs/>
            <w:rPrChange w:id="2098" w:author="Ericsson j in CT1#134-e" w:date="2022-02-21T08:13:00Z">
              <w:rPr>
                <w:bCs/>
                <w:lang w:val="sv-SE"/>
              </w:rPr>
            </w:rPrChange>
          </w:rPr>
          <w:tab/>
        </w:r>
        <w:r w:rsidRPr="00F57274">
          <w:rPr>
            <w:bCs/>
            <w:rPrChange w:id="2099" w:author="Ericsson j in CT1#134-e" w:date="2022-02-21T08:13:00Z">
              <w:rPr>
                <w:bCs/>
                <w:lang w:val="sv-SE"/>
              </w:rPr>
            </w:rPrChange>
          </w:rPr>
          <w:tab/>
        </w:r>
        <w:r w:rsidRPr="00F57274">
          <w:rPr>
            <w:bCs/>
            <w:rPrChange w:id="2100" w:author="Ericsson j in CT1#134-e" w:date="2022-02-21T08:13:00Z">
              <w:rPr>
                <w:bCs/>
                <w:lang w:val="sv-SE"/>
              </w:rPr>
            </w:rPrChange>
          </w:rPr>
          <w:tab/>
        </w:r>
        <w:r w:rsidRPr="00F57274">
          <w:rPr>
            <w:bCs/>
            <w:rPrChange w:id="2101" w:author="Ericsson j in CT1#134-e" w:date="2022-02-21T08:13:00Z">
              <w:rPr>
                <w:bCs/>
                <w:lang w:val="sv-SE"/>
              </w:rPr>
            </w:rPrChange>
          </w:rPr>
          <w:tab/>
          <w:t>&lt;/Occurrence&gt;</w:t>
        </w:r>
      </w:ins>
    </w:p>
    <w:p w14:paraId="15861EFA" w14:textId="77777777" w:rsidR="00F57274" w:rsidRPr="00F57274" w:rsidRDefault="00F57274" w:rsidP="00F57274">
      <w:pPr>
        <w:pStyle w:val="PL"/>
        <w:rPr>
          <w:ins w:id="2102" w:author="Ericsson j in CT1#134-e" w:date="2022-02-21T08:13:00Z"/>
          <w:bCs/>
          <w:rPrChange w:id="2103" w:author="Ericsson j in CT1#134-e" w:date="2022-02-21T08:13:00Z">
            <w:rPr>
              <w:ins w:id="2104" w:author="Ericsson j in CT1#134-e" w:date="2022-02-21T08:13:00Z"/>
              <w:bCs/>
              <w:lang w:val="sv-SE"/>
            </w:rPr>
          </w:rPrChange>
        </w:rPr>
      </w:pPr>
      <w:ins w:id="2105" w:author="Ericsson j in CT1#134-e" w:date="2022-02-21T08:13:00Z">
        <w:r w:rsidRPr="00F57274">
          <w:rPr>
            <w:bCs/>
            <w:rPrChange w:id="2106" w:author="Ericsson j in CT1#134-e" w:date="2022-02-21T08:13:00Z">
              <w:rPr>
                <w:bCs/>
                <w:lang w:val="sv-SE"/>
              </w:rPr>
            </w:rPrChange>
          </w:rPr>
          <w:tab/>
        </w:r>
        <w:r w:rsidRPr="00F57274">
          <w:rPr>
            <w:bCs/>
            <w:rPrChange w:id="2107" w:author="Ericsson j in CT1#134-e" w:date="2022-02-21T08:13:00Z">
              <w:rPr>
                <w:bCs/>
                <w:lang w:val="sv-SE"/>
              </w:rPr>
            </w:rPrChange>
          </w:rPr>
          <w:tab/>
        </w:r>
        <w:r w:rsidRPr="00F57274">
          <w:rPr>
            <w:bCs/>
            <w:rPrChange w:id="2108" w:author="Ericsson j in CT1#134-e" w:date="2022-02-21T08:13:00Z">
              <w:rPr>
                <w:bCs/>
                <w:lang w:val="sv-SE"/>
              </w:rPr>
            </w:rPrChange>
          </w:rPr>
          <w:tab/>
        </w:r>
        <w:r w:rsidRPr="00F57274">
          <w:rPr>
            <w:bCs/>
            <w:rPrChange w:id="2109" w:author="Ericsson j in CT1#134-e" w:date="2022-02-21T08:13:00Z">
              <w:rPr>
                <w:bCs/>
                <w:lang w:val="sv-SE"/>
              </w:rPr>
            </w:rPrChange>
          </w:rPr>
          <w:tab/>
        </w:r>
        <w:r w:rsidRPr="00F57274">
          <w:rPr>
            <w:bCs/>
            <w:rPrChange w:id="2110" w:author="Ericsson j in CT1#134-e" w:date="2022-02-21T08:13:00Z">
              <w:rPr>
                <w:bCs/>
                <w:lang w:val="sv-SE"/>
              </w:rPr>
            </w:rPrChange>
          </w:rPr>
          <w:tab/>
        </w:r>
        <w:r w:rsidRPr="00F57274">
          <w:rPr>
            <w:bCs/>
            <w:rPrChange w:id="2111" w:author="Ericsson j in CT1#134-e" w:date="2022-02-21T08:13:00Z">
              <w:rPr>
                <w:bCs/>
                <w:lang w:val="sv-SE"/>
              </w:rPr>
            </w:rPrChange>
          </w:rPr>
          <w:tab/>
        </w:r>
        <w:r w:rsidRPr="00F57274">
          <w:rPr>
            <w:bCs/>
            <w:rPrChange w:id="2112" w:author="Ericsson j in CT1#134-e" w:date="2022-02-21T08:13:00Z">
              <w:rPr>
                <w:bCs/>
                <w:lang w:val="sv-SE"/>
              </w:rPr>
            </w:rPrChange>
          </w:rPr>
          <w:tab/>
          <w:t>&lt;Scope&gt;</w:t>
        </w:r>
      </w:ins>
    </w:p>
    <w:p w14:paraId="555F104C" w14:textId="77777777" w:rsidR="00F57274" w:rsidRPr="00F57274" w:rsidRDefault="00F57274" w:rsidP="00F57274">
      <w:pPr>
        <w:pStyle w:val="PL"/>
        <w:rPr>
          <w:ins w:id="2113" w:author="Ericsson j in CT1#134-e" w:date="2022-02-21T08:13:00Z"/>
          <w:bCs/>
          <w:rPrChange w:id="2114" w:author="Ericsson j in CT1#134-e" w:date="2022-02-21T08:13:00Z">
            <w:rPr>
              <w:ins w:id="2115" w:author="Ericsson j in CT1#134-e" w:date="2022-02-21T08:13:00Z"/>
              <w:bCs/>
              <w:lang w:val="sv-SE"/>
            </w:rPr>
          </w:rPrChange>
        </w:rPr>
      </w:pPr>
      <w:ins w:id="2116" w:author="Ericsson j in CT1#134-e" w:date="2022-02-21T08:13:00Z">
        <w:r w:rsidRPr="00F57274">
          <w:rPr>
            <w:bCs/>
            <w:rPrChange w:id="2117" w:author="Ericsson j in CT1#134-e" w:date="2022-02-21T08:13:00Z">
              <w:rPr>
                <w:bCs/>
                <w:lang w:val="sv-SE"/>
              </w:rPr>
            </w:rPrChange>
          </w:rPr>
          <w:tab/>
        </w:r>
        <w:r w:rsidRPr="00F57274">
          <w:rPr>
            <w:bCs/>
            <w:rPrChange w:id="2118" w:author="Ericsson j in CT1#134-e" w:date="2022-02-21T08:13:00Z">
              <w:rPr>
                <w:bCs/>
                <w:lang w:val="sv-SE"/>
              </w:rPr>
            </w:rPrChange>
          </w:rPr>
          <w:tab/>
        </w:r>
        <w:r w:rsidRPr="00F57274">
          <w:rPr>
            <w:bCs/>
            <w:rPrChange w:id="2119" w:author="Ericsson j in CT1#134-e" w:date="2022-02-21T08:13:00Z">
              <w:rPr>
                <w:bCs/>
                <w:lang w:val="sv-SE"/>
              </w:rPr>
            </w:rPrChange>
          </w:rPr>
          <w:tab/>
        </w:r>
        <w:r w:rsidRPr="00F57274">
          <w:rPr>
            <w:bCs/>
            <w:rPrChange w:id="2120" w:author="Ericsson j in CT1#134-e" w:date="2022-02-21T08:13:00Z">
              <w:rPr>
                <w:bCs/>
                <w:lang w:val="sv-SE"/>
              </w:rPr>
            </w:rPrChange>
          </w:rPr>
          <w:tab/>
        </w:r>
        <w:r w:rsidRPr="00F57274">
          <w:rPr>
            <w:bCs/>
            <w:rPrChange w:id="2121" w:author="Ericsson j in CT1#134-e" w:date="2022-02-21T08:13:00Z">
              <w:rPr>
                <w:bCs/>
                <w:lang w:val="sv-SE"/>
              </w:rPr>
            </w:rPrChange>
          </w:rPr>
          <w:tab/>
        </w:r>
        <w:r w:rsidRPr="00F57274">
          <w:rPr>
            <w:bCs/>
            <w:rPrChange w:id="2122" w:author="Ericsson j in CT1#134-e" w:date="2022-02-21T08:13:00Z">
              <w:rPr>
                <w:bCs/>
                <w:lang w:val="sv-SE"/>
              </w:rPr>
            </w:rPrChange>
          </w:rPr>
          <w:tab/>
        </w:r>
        <w:r w:rsidRPr="00F57274">
          <w:rPr>
            <w:bCs/>
            <w:rPrChange w:id="2123" w:author="Ericsson j in CT1#134-e" w:date="2022-02-21T08:13:00Z">
              <w:rPr>
                <w:bCs/>
                <w:lang w:val="sv-SE"/>
              </w:rPr>
            </w:rPrChange>
          </w:rPr>
          <w:tab/>
        </w:r>
        <w:r w:rsidRPr="00F57274">
          <w:rPr>
            <w:bCs/>
            <w:rPrChange w:id="2124" w:author="Ericsson j in CT1#134-e" w:date="2022-02-21T08:13:00Z">
              <w:rPr>
                <w:bCs/>
                <w:lang w:val="sv-SE"/>
              </w:rPr>
            </w:rPrChange>
          </w:rPr>
          <w:tab/>
          <w:t>&lt;Dynamic/&gt;</w:t>
        </w:r>
      </w:ins>
    </w:p>
    <w:p w14:paraId="3B010548" w14:textId="77777777" w:rsidR="00F57274" w:rsidRPr="00F57274" w:rsidRDefault="00F57274" w:rsidP="00F57274">
      <w:pPr>
        <w:pStyle w:val="PL"/>
        <w:rPr>
          <w:ins w:id="2125" w:author="Ericsson j in CT1#134-e" w:date="2022-02-21T08:13:00Z"/>
          <w:bCs/>
          <w:rPrChange w:id="2126" w:author="Ericsson j in CT1#134-e" w:date="2022-02-21T08:13:00Z">
            <w:rPr>
              <w:ins w:id="2127" w:author="Ericsson j in CT1#134-e" w:date="2022-02-21T08:13:00Z"/>
              <w:bCs/>
              <w:lang w:val="sv-SE"/>
            </w:rPr>
          </w:rPrChange>
        </w:rPr>
      </w:pPr>
      <w:ins w:id="2128" w:author="Ericsson j in CT1#134-e" w:date="2022-02-21T08:13:00Z">
        <w:r w:rsidRPr="00F57274">
          <w:rPr>
            <w:bCs/>
            <w:rPrChange w:id="2129" w:author="Ericsson j in CT1#134-e" w:date="2022-02-21T08:13:00Z">
              <w:rPr>
                <w:bCs/>
                <w:lang w:val="sv-SE"/>
              </w:rPr>
            </w:rPrChange>
          </w:rPr>
          <w:tab/>
        </w:r>
        <w:r w:rsidRPr="00F57274">
          <w:rPr>
            <w:bCs/>
            <w:rPrChange w:id="2130" w:author="Ericsson j in CT1#134-e" w:date="2022-02-21T08:13:00Z">
              <w:rPr>
                <w:bCs/>
                <w:lang w:val="sv-SE"/>
              </w:rPr>
            </w:rPrChange>
          </w:rPr>
          <w:tab/>
        </w:r>
        <w:r w:rsidRPr="00F57274">
          <w:rPr>
            <w:bCs/>
            <w:rPrChange w:id="2131" w:author="Ericsson j in CT1#134-e" w:date="2022-02-21T08:13:00Z">
              <w:rPr>
                <w:bCs/>
                <w:lang w:val="sv-SE"/>
              </w:rPr>
            </w:rPrChange>
          </w:rPr>
          <w:tab/>
        </w:r>
        <w:r w:rsidRPr="00F57274">
          <w:rPr>
            <w:bCs/>
            <w:rPrChange w:id="2132" w:author="Ericsson j in CT1#134-e" w:date="2022-02-21T08:13:00Z">
              <w:rPr>
                <w:bCs/>
                <w:lang w:val="sv-SE"/>
              </w:rPr>
            </w:rPrChange>
          </w:rPr>
          <w:tab/>
        </w:r>
        <w:r w:rsidRPr="00F57274">
          <w:rPr>
            <w:bCs/>
            <w:rPrChange w:id="2133" w:author="Ericsson j in CT1#134-e" w:date="2022-02-21T08:13:00Z">
              <w:rPr>
                <w:bCs/>
                <w:lang w:val="sv-SE"/>
              </w:rPr>
            </w:rPrChange>
          </w:rPr>
          <w:tab/>
        </w:r>
        <w:r w:rsidRPr="00F57274">
          <w:rPr>
            <w:bCs/>
            <w:rPrChange w:id="2134" w:author="Ericsson j in CT1#134-e" w:date="2022-02-21T08:13:00Z">
              <w:rPr>
                <w:bCs/>
                <w:lang w:val="sv-SE"/>
              </w:rPr>
            </w:rPrChange>
          </w:rPr>
          <w:tab/>
        </w:r>
        <w:r w:rsidRPr="00F57274">
          <w:rPr>
            <w:bCs/>
            <w:rPrChange w:id="2135" w:author="Ericsson j in CT1#134-e" w:date="2022-02-21T08:13:00Z">
              <w:rPr>
                <w:bCs/>
                <w:lang w:val="sv-SE"/>
              </w:rPr>
            </w:rPrChange>
          </w:rPr>
          <w:tab/>
          <w:t>&lt;/Scope&gt;</w:t>
        </w:r>
      </w:ins>
    </w:p>
    <w:p w14:paraId="3134748C" w14:textId="77777777" w:rsidR="00F57274" w:rsidRPr="00F57274" w:rsidRDefault="00F57274" w:rsidP="00F57274">
      <w:pPr>
        <w:pStyle w:val="PL"/>
        <w:rPr>
          <w:ins w:id="2136" w:author="Ericsson j in CT1#134-e" w:date="2022-02-21T08:13:00Z"/>
          <w:bCs/>
          <w:rPrChange w:id="2137" w:author="Ericsson j in CT1#134-e" w:date="2022-02-21T08:13:00Z">
            <w:rPr>
              <w:ins w:id="2138" w:author="Ericsson j in CT1#134-e" w:date="2022-02-21T08:13:00Z"/>
              <w:bCs/>
              <w:lang w:val="sv-SE"/>
            </w:rPr>
          </w:rPrChange>
        </w:rPr>
      </w:pPr>
      <w:ins w:id="2139" w:author="Ericsson j in CT1#134-e" w:date="2022-02-21T08:13:00Z">
        <w:r w:rsidRPr="00F57274">
          <w:rPr>
            <w:bCs/>
            <w:rPrChange w:id="2140" w:author="Ericsson j in CT1#134-e" w:date="2022-02-21T08:13:00Z">
              <w:rPr>
                <w:bCs/>
                <w:lang w:val="sv-SE"/>
              </w:rPr>
            </w:rPrChange>
          </w:rPr>
          <w:tab/>
        </w:r>
        <w:r w:rsidRPr="00F57274">
          <w:rPr>
            <w:bCs/>
            <w:rPrChange w:id="2141" w:author="Ericsson j in CT1#134-e" w:date="2022-02-21T08:13:00Z">
              <w:rPr>
                <w:bCs/>
                <w:lang w:val="sv-SE"/>
              </w:rPr>
            </w:rPrChange>
          </w:rPr>
          <w:tab/>
        </w:r>
        <w:r w:rsidRPr="00F57274">
          <w:rPr>
            <w:bCs/>
            <w:rPrChange w:id="2142" w:author="Ericsson j in CT1#134-e" w:date="2022-02-21T08:13:00Z">
              <w:rPr>
                <w:bCs/>
                <w:lang w:val="sv-SE"/>
              </w:rPr>
            </w:rPrChange>
          </w:rPr>
          <w:tab/>
        </w:r>
        <w:r w:rsidRPr="00F57274">
          <w:rPr>
            <w:bCs/>
            <w:rPrChange w:id="2143" w:author="Ericsson j in CT1#134-e" w:date="2022-02-21T08:13:00Z">
              <w:rPr>
                <w:bCs/>
                <w:lang w:val="sv-SE"/>
              </w:rPr>
            </w:rPrChange>
          </w:rPr>
          <w:tab/>
        </w:r>
        <w:r w:rsidRPr="00F57274">
          <w:rPr>
            <w:bCs/>
            <w:rPrChange w:id="2144" w:author="Ericsson j in CT1#134-e" w:date="2022-02-21T08:13:00Z">
              <w:rPr>
                <w:bCs/>
                <w:lang w:val="sv-SE"/>
              </w:rPr>
            </w:rPrChange>
          </w:rPr>
          <w:tab/>
        </w:r>
        <w:r w:rsidRPr="00F57274">
          <w:rPr>
            <w:bCs/>
            <w:rPrChange w:id="2145" w:author="Ericsson j in CT1#134-e" w:date="2022-02-21T08:13:00Z">
              <w:rPr>
                <w:bCs/>
                <w:lang w:val="sv-SE"/>
              </w:rPr>
            </w:rPrChange>
          </w:rPr>
          <w:tab/>
        </w:r>
        <w:r w:rsidRPr="00F57274">
          <w:rPr>
            <w:bCs/>
            <w:rPrChange w:id="2146" w:author="Ericsson j in CT1#134-e" w:date="2022-02-21T08:13:00Z">
              <w:rPr>
                <w:bCs/>
                <w:lang w:val="sv-SE"/>
              </w:rPr>
            </w:rPrChange>
          </w:rPr>
          <w:tab/>
          <w:t>&lt;DFTitle&gt;Whether the MMTEL video is a 3GPP PS data off non-subscribed exempt s</w:t>
        </w:r>
        <w:r w:rsidRPr="00F57274">
          <w:rPr>
            <w:bCs/>
            <w:rPrChange w:id="2147" w:author="Ericsson j in CT1#134-e" w:date="2022-02-21T08:13:00Z">
              <w:rPr>
                <w:bCs/>
                <w:lang w:val="sv-SE"/>
              </w:rPr>
            </w:rPrChange>
          </w:rPr>
          <w:tab/>
          <w:t>ervice.&lt;/DFTitle&gt;</w:t>
        </w:r>
      </w:ins>
    </w:p>
    <w:p w14:paraId="4467ED16" w14:textId="77777777" w:rsidR="00F57274" w:rsidRPr="00F57274" w:rsidRDefault="00F57274" w:rsidP="00F57274">
      <w:pPr>
        <w:pStyle w:val="PL"/>
        <w:rPr>
          <w:ins w:id="2148" w:author="Ericsson j in CT1#134-e" w:date="2022-02-21T08:13:00Z"/>
          <w:bCs/>
          <w:rPrChange w:id="2149" w:author="Ericsson j in CT1#134-e" w:date="2022-02-21T08:13:00Z">
            <w:rPr>
              <w:ins w:id="2150" w:author="Ericsson j in CT1#134-e" w:date="2022-02-21T08:13:00Z"/>
              <w:bCs/>
              <w:lang w:val="sv-SE"/>
            </w:rPr>
          </w:rPrChange>
        </w:rPr>
      </w:pPr>
      <w:ins w:id="2151" w:author="Ericsson j in CT1#134-e" w:date="2022-02-21T08:13:00Z">
        <w:r w:rsidRPr="00F57274">
          <w:rPr>
            <w:bCs/>
            <w:rPrChange w:id="2152" w:author="Ericsson j in CT1#134-e" w:date="2022-02-21T08:13:00Z">
              <w:rPr>
                <w:bCs/>
                <w:lang w:val="sv-SE"/>
              </w:rPr>
            </w:rPrChange>
          </w:rPr>
          <w:tab/>
        </w:r>
        <w:r w:rsidRPr="00F57274">
          <w:rPr>
            <w:bCs/>
            <w:rPrChange w:id="2153" w:author="Ericsson j in CT1#134-e" w:date="2022-02-21T08:13:00Z">
              <w:rPr>
                <w:bCs/>
                <w:lang w:val="sv-SE"/>
              </w:rPr>
            </w:rPrChange>
          </w:rPr>
          <w:tab/>
        </w:r>
        <w:r w:rsidRPr="00F57274">
          <w:rPr>
            <w:bCs/>
            <w:rPrChange w:id="2154" w:author="Ericsson j in CT1#134-e" w:date="2022-02-21T08:13:00Z">
              <w:rPr>
                <w:bCs/>
                <w:lang w:val="sv-SE"/>
              </w:rPr>
            </w:rPrChange>
          </w:rPr>
          <w:tab/>
        </w:r>
        <w:r w:rsidRPr="00F57274">
          <w:rPr>
            <w:bCs/>
            <w:rPrChange w:id="2155" w:author="Ericsson j in CT1#134-e" w:date="2022-02-21T08:13:00Z">
              <w:rPr>
                <w:bCs/>
                <w:lang w:val="sv-SE"/>
              </w:rPr>
            </w:rPrChange>
          </w:rPr>
          <w:tab/>
        </w:r>
        <w:r w:rsidRPr="00F57274">
          <w:rPr>
            <w:bCs/>
            <w:rPrChange w:id="2156" w:author="Ericsson j in CT1#134-e" w:date="2022-02-21T08:13:00Z">
              <w:rPr>
                <w:bCs/>
                <w:lang w:val="sv-SE"/>
              </w:rPr>
            </w:rPrChange>
          </w:rPr>
          <w:tab/>
        </w:r>
        <w:r w:rsidRPr="00F57274">
          <w:rPr>
            <w:bCs/>
            <w:rPrChange w:id="2157" w:author="Ericsson j in CT1#134-e" w:date="2022-02-21T08:13:00Z">
              <w:rPr>
                <w:bCs/>
                <w:lang w:val="sv-SE"/>
              </w:rPr>
            </w:rPrChange>
          </w:rPr>
          <w:tab/>
        </w:r>
        <w:r w:rsidRPr="00F57274">
          <w:rPr>
            <w:bCs/>
            <w:rPrChange w:id="2158" w:author="Ericsson j in CT1#134-e" w:date="2022-02-21T08:13:00Z">
              <w:rPr>
                <w:bCs/>
                <w:lang w:val="sv-SE"/>
              </w:rPr>
            </w:rPrChange>
          </w:rPr>
          <w:tab/>
          <w:t>&lt;DFType&gt;</w:t>
        </w:r>
      </w:ins>
    </w:p>
    <w:p w14:paraId="61FF30BE" w14:textId="77777777" w:rsidR="00F57274" w:rsidRPr="00F57274" w:rsidRDefault="00F57274" w:rsidP="00F57274">
      <w:pPr>
        <w:pStyle w:val="PL"/>
        <w:rPr>
          <w:ins w:id="2159" w:author="Ericsson j in CT1#134-e" w:date="2022-02-21T08:13:00Z"/>
          <w:bCs/>
          <w:rPrChange w:id="2160" w:author="Ericsson j in CT1#134-e" w:date="2022-02-21T08:13:00Z">
            <w:rPr>
              <w:ins w:id="2161" w:author="Ericsson j in CT1#134-e" w:date="2022-02-21T08:13:00Z"/>
              <w:bCs/>
              <w:lang w:val="sv-SE"/>
            </w:rPr>
          </w:rPrChange>
        </w:rPr>
      </w:pPr>
      <w:ins w:id="2162" w:author="Ericsson j in CT1#134-e" w:date="2022-02-21T08:13:00Z">
        <w:r w:rsidRPr="00F57274">
          <w:rPr>
            <w:bCs/>
            <w:rPrChange w:id="2163" w:author="Ericsson j in CT1#134-e" w:date="2022-02-21T08:13:00Z">
              <w:rPr>
                <w:bCs/>
                <w:lang w:val="sv-SE"/>
              </w:rPr>
            </w:rPrChange>
          </w:rPr>
          <w:tab/>
        </w:r>
        <w:r w:rsidRPr="00F57274">
          <w:rPr>
            <w:bCs/>
            <w:rPrChange w:id="2164" w:author="Ericsson j in CT1#134-e" w:date="2022-02-21T08:13:00Z">
              <w:rPr>
                <w:bCs/>
                <w:lang w:val="sv-SE"/>
              </w:rPr>
            </w:rPrChange>
          </w:rPr>
          <w:tab/>
        </w:r>
        <w:r w:rsidRPr="00F57274">
          <w:rPr>
            <w:bCs/>
            <w:rPrChange w:id="2165" w:author="Ericsson j in CT1#134-e" w:date="2022-02-21T08:13:00Z">
              <w:rPr>
                <w:bCs/>
                <w:lang w:val="sv-SE"/>
              </w:rPr>
            </w:rPrChange>
          </w:rPr>
          <w:tab/>
        </w:r>
        <w:r w:rsidRPr="00F57274">
          <w:rPr>
            <w:bCs/>
            <w:rPrChange w:id="2166" w:author="Ericsson j in CT1#134-e" w:date="2022-02-21T08:13:00Z">
              <w:rPr>
                <w:bCs/>
                <w:lang w:val="sv-SE"/>
              </w:rPr>
            </w:rPrChange>
          </w:rPr>
          <w:tab/>
        </w:r>
        <w:r w:rsidRPr="00F57274">
          <w:rPr>
            <w:bCs/>
            <w:rPrChange w:id="2167" w:author="Ericsson j in CT1#134-e" w:date="2022-02-21T08:13:00Z">
              <w:rPr>
                <w:bCs/>
                <w:lang w:val="sv-SE"/>
              </w:rPr>
            </w:rPrChange>
          </w:rPr>
          <w:tab/>
        </w:r>
        <w:r w:rsidRPr="00F57274">
          <w:rPr>
            <w:bCs/>
            <w:rPrChange w:id="2168" w:author="Ericsson j in CT1#134-e" w:date="2022-02-21T08:13:00Z">
              <w:rPr>
                <w:bCs/>
                <w:lang w:val="sv-SE"/>
              </w:rPr>
            </w:rPrChange>
          </w:rPr>
          <w:tab/>
        </w:r>
        <w:r w:rsidRPr="00F57274">
          <w:rPr>
            <w:bCs/>
            <w:rPrChange w:id="2169" w:author="Ericsson j in CT1#134-e" w:date="2022-02-21T08:13:00Z">
              <w:rPr>
                <w:bCs/>
                <w:lang w:val="sv-SE"/>
              </w:rPr>
            </w:rPrChange>
          </w:rPr>
          <w:tab/>
        </w:r>
        <w:r w:rsidRPr="00F57274">
          <w:rPr>
            <w:bCs/>
            <w:rPrChange w:id="2170" w:author="Ericsson j in CT1#134-e" w:date="2022-02-21T08:13:00Z">
              <w:rPr>
                <w:bCs/>
                <w:lang w:val="sv-SE"/>
              </w:rPr>
            </w:rPrChange>
          </w:rPr>
          <w:tab/>
          <w:t>&lt;MIME&gt;text/plain&lt;/MIME&gt;</w:t>
        </w:r>
      </w:ins>
    </w:p>
    <w:p w14:paraId="15FDDB5E" w14:textId="77777777" w:rsidR="00F57274" w:rsidRPr="00F57274" w:rsidRDefault="00F57274" w:rsidP="00F57274">
      <w:pPr>
        <w:pStyle w:val="PL"/>
        <w:rPr>
          <w:ins w:id="2171" w:author="Ericsson j in CT1#134-e" w:date="2022-02-21T08:13:00Z"/>
          <w:bCs/>
          <w:rPrChange w:id="2172" w:author="Ericsson j in CT1#134-e" w:date="2022-02-21T08:13:00Z">
            <w:rPr>
              <w:ins w:id="2173" w:author="Ericsson j in CT1#134-e" w:date="2022-02-21T08:13:00Z"/>
              <w:bCs/>
              <w:lang w:val="sv-SE"/>
            </w:rPr>
          </w:rPrChange>
        </w:rPr>
      </w:pPr>
      <w:ins w:id="2174" w:author="Ericsson j in CT1#134-e" w:date="2022-02-21T08:13:00Z">
        <w:r w:rsidRPr="00F57274">
          <w:rPr>
            <w:bCs/>
            <w:rPrChange w:id="2175" w:author="Ericsson j in CT1#134-e" w:date="2022-02-21T08:13:00Z">
              <w:rPr>
                <w:bCs/>
                <w:lang w:val="sv-SE"/>
              </w:rPr>
            </w:rPrChange>
          </w:rPr>
          <w:tab/>
        </w:r>
        <w:r w:rsidRPr="00F57274">
          <w:rPr>
            <w:bCs/>
            <w:rPrChange w:id="2176" w:author="Ericsson j in CT1#134-e" w:date="2022-02-21T08:13:00Z">
              <w:rPr>
                <w:bCs/>
                <w:lang w:val="sv-SE"/>
              </w:rPr>
            </w:rPrChange>
          </w:rPr>
          <w:tab/>
        </w:r>
        <w:r w:rsidRPr="00F57274">
          <w:rPr>
            <w:bCs/>
            <w:rPrChange w:id="2177" w:author="Ericsson j in CT1#134-e" w:date="2022-02-21T08:13:00Z">
              <w:rPr>
                <w:bCs/>
                <w:lang w:val="sv-SE"/>
              </w:rPr>
            </w:rPrChange>
          </w:rPr>
          <w:tab/>
        </w:r>
        <w:r w:rsidRPr="00F57274">
          <w:rPr>
            <w:bCs/>
            <w:rPrChange w:id="2178" w:author="Ericsson j in CT1#134-e" w:date="2022-02-21T08:13:00Z">
              <w:rPr>
                <w:bCs/>
                <w:lang w:val="sv-SE"/>
              </w:rPr>
            </w:rPrChange>
          </w:rPr>
          <w:tab/>
        </w:r>
        <w:r w:rsidRPr="00F57274">
          <w:rPr>
            <w:bCs/>
            <w:rPrChange w:id="2179" w:author="Ericsson j in CT1#134-e" w:date="2022-02-21T08:13:00Z">
              <w:rPr>
                <w:bCs/>
                <w:lang w:val="sv-SE"/>
              </w:rPr>
            </w:rPrChange>
          </w:rPr>
          <w:tab/>
        </w:r>
        <w:r w:rsidRPr="00F57274">
          <w:rPr>
            <w:bCs/>
            <w:rPrChange w:id="2180" w:author="Ericsson j in CT1#134-e" w:date="2022-02-21T08:13:00Z">
              <w:rPr>
                <w:bCs/>
                <w:lang w:val="sv-SE"/>
              </w:rPr>
            </w:rPrChange>
          </w:rPr>
          <w:tab/>
        </w:r>
        <w:r w:rsidRPr="00F57274">
          <w:rPr>
            <w:bCs/>
            <w:rPrChange w:id="2181" w:author="Ericsson j in CT1#134-e" w:date="2022-02-21T08:13:00Z">
              <w:rPr>
                <w:bCs/>
                <w:lang w:val="sv-SE"/>
              </w:rPr>
            </w:rPrChange>
          </w:rPr>
          <w:tab/>
          <w:t>&lt;/DFType&gt;</w:t>
        </w:r>
      </w:ins>
    </w:p>
    <w:p w14:paraId="46D55FAB" w14:textId="77777777" w:rsidR="00F57274" w:rsidRPr="00F57274" w:rsidRDefault="00F57274" w:rsidP="00F57274">
      <w:pPr>
        <w:pStyle w:val="PL"/>
        <w:rPr>
          <w:ins w:id="2182" w:author="Ericsson j in CT1#134-e" w:date="2022-02-21T08:13:00Z"/>
          <w:bCs/>
          <w:rPrChange w:id="2183" w:author="Ericsson j in CT1#134-e" w:date="2022-02-21T08:13:00Z">
            <w:rPr>
              <w:ins w:id="2184" w:author="Ericsson j in CT1#134-e" w:date="2022-02-21T08:13:00Z"/>
              <w:bCs/>
              <w:lang w:val="sv-SE"/>
            </w:rPr>
          </w:rPrChange>
        </w:rPr>
      </w:pPr>
      <w:ins w:id="2185" w:author="Ericsson j in CT1#134-e" w:date="2022-02-21T08:13:00Z">
        <w:r w:rsidRPr="00F57274">
          <w:rPr>
            <w:bCs/>
            <w:rPrChange w:id="2186" w:author="Ericsson j in CT1#134-e" w:date="2022-02-21T08:13:00Z">
              <w:rPr>
                <w:bCs/>
                <w:lang w:val="sv-SE"/>
              </w:rPr>
            </w:rPrChange>
          </w:rPr>
          <w:tab/>
        </w:r>
        <w:r w:rsidRPr="00F57274">
          <w:rPr>
            <w:bCs/>
            <w:rPrChange w:id="2187" w:author="Ericsson j in CT1#134-e" w:date="2022-02-21T08:13:00Z">
              <w:rPr>
                <w:bCs/>
                <w:lang w:val="sv-SE"/>
              </w:rPr>
            </w:rPrChange>
          </w:rPr>
          <w:tab/>
        </w:r>
        <w:r w:rsidRPr="00F57274">
          <w:rPr>
            <w:bCs/>
            <w:rPrChange w:id="2188" w:author="Ericsson j in CT1#134-e" w:date="2022-02-21T08:13:00Z">
              <w:rPr>
                <w:bCs/>
                <w:lang w:val="sv-SE"/>
              </w:rPr>
            </w:rPrChange>
          </w:rPr>
          <w:tab/>
        </w:r>
        <w:r w:rsidRPr="00F57274">
          <w:rPr>
            <w:bCs/>
            <w:rPrChange w:id="2189" w:author="Ericsson j in CT1#134-e" w:date="2022-02-21T08:13:00Z">
              <w:rPr>
                <w:bCs/>
                <w:lang w:val="sv-SE"/>
              </w:rPr>
            </w:rPrChange>
          </w:rPr>
          <w:tab/>
        </w:r>
        <w:r w:rsidRPr="00F57274">
          <w:rPr>
            <w:bCs/>
            <w:rPrChange w:id="2190" w:author="Ericsson j in CT1#134-e" w:date="2022-02-21T08:13:00Z">
              <w:rPr>
                <w:bCs/>
                <w:lang w:val="sv-SE"/>
              </w:rPr>
            </w:rPrChange>
          </w:rPr>
          <w:tab/>
        </w:r>
        <w:r w:rsidRPr="00F57274">
          <w:rPr>
            <w:bCs/>
            <w:rPrChange w:id="2191" w:author="Ericsson j in CT1#134-e" w:date="2022-02-21T08:13:00Z">
              <w:rPr>
                <w:bCs/>
                <w:lang w:val="sv-SE"/>
              </w:rPr>
            </w:rPrChange>
          </w:rPr>
          <w:tab/>
          <w:t>&lt;/DFProperties&gt;</w:t>
        </w:r>
      </w:ins>
    </w:p>
    <w:p w14:paraId="02C3F7A5" w14:textId="77777777" w:rsidR="00F57274" w:rsidRPr="00F57274" w:rsidRDefault="00F57274" w:rsidP="00F57274">
      <w:pPr>
        <w:pStyle w:val="PL"/>
        <w:rPr>
          <w:ins w:id="2192" w:author="Ericsson j in CT1#134-e" w:date="2022-02-21T08:13:00Z"/>
          <w:bCs/>
          <w:rPrChange w:id="2193" w:author="Ericsson j in CT1#134-e" w:date="2022-02-21T08:13:00Z">
            <w:rPr>
              <w:ins w:id="2194" w:author="Ericsson j in CT1#134-e" w:date="2022-02-21T08:13:00Z"/>
              <w:bCs/>
              <w:lang w:val="sv-SE"/>
            </w:rPr>
          </w:rPrChange>
        </w:rPr>
      </w:pPr>
      <w:ins w:id="2195" w:author="Ericsson j in CT1#134-e" w:date="2022-02-21T08:13:00Z">
        <w:r w:rsidRPr="00F57274">
          <w:rPr>
            <w:bCs/>
            <w:rPrChange w:id="2196" w:author="Ericsson j in CT1#134-e" w:date="2022-02-21T08:13:00Z">
              <w:rPr>
                <w:bCs/>
                <w:lang w:val="sv-SE"/>
              </w:rPr>
            </w:rPrChange>
          </w:rPr>
          <w:tab/>
        </w:r>
        <w:r w:rsidRPr="00F57274">
          <w:rPr>
            <w:bCs/>
            <w:rPrChange w:id="2197" w:author="Ericsson j in CT1#134-e" w:date="2022-02-21T08:13:00Z">
              <w:rPr>
                <w:bCs/>
                <w:lang w:val="sv-SE"/>
              </w:rPr>
            </w:rPrChange>
          </w:rPr>
          <w:tab/>
        </w:r>
        <w:r w:rsidRPr="00F57274">
          <w:rPr>
            <w:bCs/>
            <w:rPrChange w:id="2198" w:author="Ericsson j in CT1#134-e" w:date="2022-02-21T08:13:00Z">
              <w:rPr>
                <w:bCs/>
                <w:lang w:val="sv-SE"/>
              </w:rPr>
            </w:rPrChange>
          </w:rPr>
          <w:tab/>
        </w:r>
        <w:r w:rsidRPr="00F57274">
          <w:rPr>
            <w:bCs/>
            <w:rPrChange w:id="2199" w:author="Ericsson j in CT1#134-e" w:date="2022-02-21T08:13:00Z">
              <w:rPr>
                <w:bCs/>
                <w:lang w:val="sv-SE"/>
              </w:rPr>
            </w:rPrChange>
          </w:rPr>
          <w:tab/>
        </w:r>
        <w:r w:rsidRPr="00F57274">
          <w:rPr>
            <w:bCs/>
            <w:rPrChange w:id="2200" w:author="Ericsson j in CT1#134-e" w:date="2022-02-21T08:13:00Z">
              <w:rPr>
                <w:bCs/>
                <w:lang w:val="sv-SE"/>
              </w:rPr>
            </w:rPrChange>
          </w:rPr>
          <w:tab/>
          <w:t>&lt;/Node&gt;</w:t>
        </w:r>
      </w:ins>
    </w:p>
    <w:p w14:paraId="33002439" w14:textId="77777777" w:rsidR="00F57274" w:rsidRPr="00F57274" w:rsidRDefault="00F57274" w:rsidP="00F57274">
      <w:pPr>
        <w:pStyle w:val="PL"/>
        <w:rPr>
          <w:ins w:id="2201" w:author="Ericsson j in CT1#134-e" w:date="2022-02-21T08:13:00Z"/>
          <w:bCs/>
          <w:rPrChange w:id="2202" w:author="Ericsson j in CT1#134-e" w:date="2022-02-21T08:13:00Z">
            <w:rPr>
              <w:ins w:id="2203" w:author="Ericsson j in CT1#134-e" w:date="2022-02-21T08:13:00Z"/>
              <w:bCs/>
              <w:lang w:val="sv-SE"/>
            </w:rPr>
          </w:rPrChange>
        </w:rPr>
      </w:pPr>
      <w:ins w:id="2204" w:author="Ericsson j in CT1#134-e" w:date="2022-02-21T08:13:00Z">
        <w:r w:rsidRPr="00F57274">
          <w:rPr>
            <w:bCs/>
            <w:rPrChange w:id="2205" w:author="Ericsson j in CT1#134-e" w:date="2022-02-21T08:13:00Z">
              <w:rPr>
                <w:bCs/>
                <w:lang w:val="sv-SE"/>
              </w:rPr>
            </w:rPrChange>
          </w:rPr>
          <w:tab/>
        </w:r>
        <w:r w:rsidRPr="00F57274">
          <w:rPr>
            <w:bCs/>
            <w:rPrChange w:id="2206" w:author="Ericsson j in CT1#134-e" w:date="2022-02-21T08:13:00Z">
              <w:rPr>
                <w:bCs/>
                <w:lang w:val="sv-SE"/>
              </w:rPr>
            </w:rPrChange>
          </w:rPr>
          <w:tab/>
        </w:r>
        <w:r w:rsidRPr="00F57274">
          <w:rPr>
            <w:bCs/>
            <w:rPrChange w:id="2207" w:author="Ericsson j in CT1#134-e" w:date="2022-02-21T08:13:00Z">
              <w:rPr>
                <w:bCs/>
                <w:lang w:val="sv-SE"/>
              </w:rPr>
            </w:rPrChange>
          </w:rPr>
          <w:tab/>
        </w:r>
        <w:r w:rsidRPr="00F57274">
          <w:rPr>
            <w:bCs/>
            <w:rPrChange w:id="2208" w:author="Ericsson j in CT1#134-e" w:date="2022-02-21T08:13:00Z">
              <w:rPr>
                <w:bCs/>
                <w:lang w:val="sv-SE"/>
              </w:rPr>
            </w:rPrChange>
          </w:rPr>
          <w:tab/>
          <w:t>&lt;/Node&gt;</w:t>
        </w:r>
      </w:ins>
    </w:p>
    <w:p w14:paraId="35B56669" w14:textId="77777777" w:rsidR="00F57274" w:rsidRDefault="00F57274" w:rsidP="00524CD5">
      <w:pPr>
        <w:pStyle w:val="PL"/>
        <w:rPr>
          <w:ins w:id="2209" w:author="Ericsson j in CT1#134-e" w:date="2022-02-21T08:13:00Z"/>
          <w:bCs/>
        </w:rPr>
      </w:pPr>
      <w:ins w:id="2210" w:author="Ericsson j in CT1#134-e" w:date="2022-02-21T08:13:00Z">
        <w:r w:rsidRPr="00F57274">
          <w:rPr>
            <w:bCs/>
            <w:rPrChange w:id="2211" w:author="Ericsson j in CT1#134-e" w:date="2022-02-21T08:13:00Z">
              <w:rPr>
                <w:bCs/>
                <w:lang w:val="sv-SE"/>
              </w:rPr>
            </w:rPrChange>
          </w:rPr>
          <w:tab/>
        </w:r>
        <w:r w:rsidRPr="00F57274">
          <w:rPr>
            <w:bCs/>
            <w:rPrChange w:id="2212" w:author="Ericsson j in CT1#134-e" w:date="2022-02-21T08:13:00Z">
              <w:rPr>
                <w:bCs/>
                <w:lang w:val="sv-SE"/>
              </w:rPr>
            </w:rPrChange>
          </w:rPr>
          <w:tab/>
        </w:r>
        <w:r w:rsidRPr="00F57274">
          <w:rPr>
            <w:bCs/>
            <w:rPrChange w:id="2213" w:author="Ericsson j in CT1#134-e" w:date="2022-02-21T08:13:00Z">
              <w:rPr>
                <w:bCs/>
                <w:lang w:val="sv-SE"/>
              </w:rPr>
            </w:rPrChange>
          </w:rPr>
          <w:tab/>
          <w:t>&lt;/Node&gt;</w:t>
        </w:r>
      </w:ins>
    </w:p>
    <w:p w14:paraId="45E0ECA7" w14:textId="5D08CD36" w:rsidR="00524CD5" w:rsidRDefault="00524CD5" w:rsidP="00524CD5">
      <w:pPr>
        <w:pStyle w:val="PL"/>
      </w:pPr>
      <w:r>
        <w:tab/>
      </w:r>
      <w:r>
        <w:tab/>
        <w:t>&lt;/Node&gt;</w:t>
      </w:r>
    </w:p>
    <w:bookmarkEnd w:id="240"/>
    <w:p w14:paraId="60E392D7" w14:textId="77777777" w:rsidR="00524CD5" w:rsidRDefault="00524CD5" w:rsidP="00524CD5">
      <w:pPr>
        <w:pStyle w:val="PL"/>
      </w:pPr>
    </w:p>
    <w:p w14:paraId="15852996" w14:textId="1305807D" w:rsidR="00524CD5" w:rsidRPr="005C0CD3" w:rsidRDefault="00524CD5" w:rsidP="00524CD5">
      <w:pPr>
        <w:pStyle w:val="PL"/>
      </w:pPr>
      <w:r w:rsidRPr="005C0CD3">
        <w:tab/>
      </w:r>
      <w:r w:rsidRPr="005C0CD3">
        <w:tab/>
        <w:t>&lt;Node&gt;</w:t>
      </w:r>
    </w:p>
    <w:p w14:paraId="30990D0D" w14:textId="551EFE3F" w:rsidR="00524CD5" w:rsidRPr="005C0CD3" w:rsidRDefault="00524CD5" w:rsidP="00524CD5">
      <w:pPr>
        <w:pStyle w:val="PL"/>
      </w:pPr>
      <w:r w:rsidRPr="005C0CD3">
        <w:tab/>
      </w:r>
      <w:r w:rsidRPr="005C0CD3">
        <w:tab/>
      </w:r>
      <w:r w:rsidRPr="005C0CD3">
        <w:tab/>
        <w:t>&lt;NodeName&gt;Ext&lt;/NodeName&gt;</w:t>
      </w:r>
    </w:p>
    <w:p w14:paraId="7A966FFB" w14:textId="210C91A1" w:rsidR="00524CD5" w:rsidRPr="005C0CD3" w:rsidRDefault="00524CD5" w:rsidP="00524CD5">
      <w:pPr>
        <w:pStyle w:val="PL"/>
      </w:pPr>
      <w:r w:rsidRPr="005C0CD3">
        <w:tab/>
      </w:r>
      <w:r w:rsidRPr="005C0CD3">
        <w:tab/>
      </w:r>
      <w:r w:rsidRPr="005C0CD3">
        <w:tab/>
        <w:t>&lt;!-- The Extension node starts here. --&gt;</w:t>
      </w:r>
    </w:p>
    <w:p w14:paraId="7852DC3A" w14:textId="7A3B7FB0" w:rsidR="00524CD5" w:rsidRPr="005C0CD3" w:rsidRDefault="00524CD5" w:rsidP="00524CD5">
      <w:pPr>
        <w:pStyle w:val="PL"/>
      </w:pPr>
      <w:r w:rsidRPr="005C0CD3">
        <w:tab/>
      </w:r>
      <w:r w:rsidRPr="005C0CD3">
        <w:tab/>
      </w:r>
      <w:r w:rsidRPr="005C0CD3">
        <w:tab/>
        <w:t>&lt;DFProperties&gt;</w:t>
      </w:r>
    </w:p>
    <w:p w14:paraId="1DD79A94" w14:textId="579E779A" w:rsidR="00524CD5" w:rsidRPr="005C0CD3" w:rsidRDefault="00524CD5" w:rsidP="00524CD5">
      <w:pPr>
        <w:pStyle w:val="PL"/>
      </w:pPr>
      <w:r w:rsidRPr="005C0CD3">
        <w:tab/>
      </w:r>
      <w:r w:rsidRPr="005C0CD3">
        <w:tab/>
      </w:r>
      <w:r w:rsidRPr="005C0CD3">
        <w:tab/>
      </w:r>
      <w:r w:rsidRPr="005C0CD3">
        <w:tab/>
        <w:t>&lt;AccessType&gt;</w:t>
      </w:r>
    </w:p>
    <w:p w14:paraId="7351DCD4" w14:textId="755F21BD" w:rsidR="00524CD5" w:rsidRPr="005C0CD3" w:rsidRDefault="00524CD5" w:rsidP="00524CD5">
      <w:pPr>
        <w:pStyle w:val="PL"/>
      </w:pPr>
      <w:r w:rsidRPr="005C0CD3">
        <w:tab/>
      </w:r>
      <w:r w:rsidRPr="005C0CD3">
        <w:tab/>
      </w:r>
      <w:r w:rsidRPr="005C0CD3">
        <w:tab/>
      </w:r>
      <w:r w:rsidRPr="005C0CD3">
        <w:tab/>
      </w:r>
      <w:r w:rsidRPr="005C0CD3">
        <w:tab/>
        <w:t>&lt;Get/&gt;</w:t>
      </w:r>
    </w:p>
    <w:p w14:paraId="2691B2A5" w14:textId="5D9E44D9" w:rsidR="00524CD5" w:rsidRPr="005C0CD3" w:rsidRDefault="00524CD5" w:rsidP="00524CD5">
      <w:pPr>
        <w:pStyle w:val="PL"/>
      </w:pPr>
      <w:r w:rsidRPr="005C0CD3">
        <w:tab/>
      </w:r>
      <w:r w:rsidRPr="005C0CD3">
        <w:tab/>
      </w:r>
      <w:r w:rsidRPr="005C0CD3">
        <w:tab/>
      </w:r>
      <w:r w:rsidRPr="005C0CD3">
        <w:tab/>
        <w:t>&lt;/AccessType&gt;</w:t>
      </w:r>
    </w:p>
    <w:p w14:paraId="3E7F20B5" w14:textId="1BC415F8" w:rsidR="00524CD5" w:rsidRPr="005C0CD3" w:rsidRDefault="00524CD5" w:rsidP="00524CD5">
      <w:pPr>
        <w:pStyle w:val="PL"/>
      </w:pPr>
      <w:r w:rsidRPr="005C0CD3">
        <w:tab/>
      </w:r>
      <w:r w:rsidRPr="005C0CD3">
        <w:tab/>
      </w:r>
      <w:r w:rsidRPr="005C0CD3">
        <w:tab/>
      </w:r>
      <w:r w:rsidRPr="005C0CD3">
        <w:tab/>
        <w:t>&lt;DFFormat&gt;</w:t>
      </w:r>
    </w:p>
    <w:p w14:paraId="2E16A582" w14:textId="4C8B9C77" w:rsidR="00524CD5" w:rsidRPr="005C0CD3" w:rsidRDefault="00524CD5" w:rsidP="00524CD5">
      <w:pPr>
        <w:pStyle w:val="PL"/>
      </w:pPr>
      <w:r w:rsidRPr="005C0CD3">
        <w:tab/>
      </w:r>
      <w:r w:rsidRPr="005C0CD3">
        <w:tab/>
      </w:r>
      <w:r w:rsidRPr="005C0CD3">
        <w:tab/>
      </w:r>
      <w:r w:rsidRPr="005C0CD3">
        <w:tab/>
      </w:r>
      <w:r w:rsidRPr="005C0CD3">
        <w:tab/>
        <w:t>&lt;node/&gt;</w:t>
      </w:r>
    </w:p>
    <w:p w14:paraId="35D83954" w14:textId="22FE651D" w:rsidR="00524CD5" w:rsidRPr="005C0CD3" w:rsidRDefault="00524CD5" w:rsidP="00524CD5">
      <w:pPr>
        <w:pStyle w:val="PL"/>
      </w:pPr>
      <w:r w:rsidRPr="005C0CD3">
        <w:tab/>
      </w:r>
      <w:r w:rsidRPr="005C0CD3">
        <w:tab/>
      </w:r>
      <w:r w:rsidRPr="005C0CD3">
        <w:tab/>
      </w:r>
      <w:r w:rsidRPr="005C0CD3">
        <w:tab/>
        <w:t>&lt;/DFFormat&gt;</w:t>
      </w:r>
    </w:p>
    <w:p w14:paraId="431C21D5" w14:textId="1479C1E2" w:rsidR="00524CD5" w:rsidRPr="005C0CD3" w:rsidRDefault="00524CD5" w:rsidP="00524CD5">
      <w:pPr>
        <w:pStyle w:val="PL"/>
      </w:pPr>
      <w:r w:rsidRPr="005C0CD3">
        <w:tab/>
      </w:r>
      <w:r w:rsidRPr="005C0CD3">
        <w:tab/>
      </w:r>
      <w:r w:rsidRPr="005C0CD3">
        <w:tab/>
      </w:r>
      <w:r w:rsidRPr="005C0CD3">
        <w:tab/>
        <w:t>&lt;Occurrence&gt;</w:t>
      </w:r>
    </w:p>
    <w:p w14:paraId="294ACBCF" w14:textId="1E0FC55C" w:rsidR="00524CD5" w:rsidRPr="005C0CD3" w:rsidRDefault="00524CD5" w:rsidP="00524CD5">
      <w:pPr>
        <w:pStyle w:val="PL"/>
      </w:pPr>
      <w:r w:rsidRPr="005C0CD3">
        <w:tab/>
      </w:r>
      <w:r w:rsidRPr="005C0CD3">
        <w:tab/>
      </w:r>
      <w:r w:rsidRPr="005C0CD3">
        <w:tab/>
      </w:r>
      <w:r w:rsidRPr="005C0CD3">
        <w:tab/>
      </w:r>
      <w:r w:rsidRPr="005C0CD3">
        <w:tab/>
        <w:t>&lt;ZeroOrOne/&gt;</w:t>
      </w:r>
    </w:p>
    <w:p w14:paraId="35799F76" w14:textId="5E130E1F" w:rsidR="00524CD5" w:rsidRPr="005C0CD3" w:rsidRDefault="00524CD5" w:rsidP="00524CD5">
      <w:pPr>
        <w:pStyle w:val="PL"/>
      </w:pPr>
      <w:r w:rsidRPr="005C0CD3">
        <w:tab/>
      </w:r>
      <w:r w:rsidRPr="005C0CD3">
        <w:tab/>
      </w:r>
      <w:r w:rsidRPr="005C0CD3">
        <w:tab/>
      </w:r>
      <w:r w:rsidRPr="005C0CD3">
        <w:tab/>
        <w:t>&lt;/Occurrence&gt;</w:t>
      </w:r>
    </w:p>
    <w:p w14:paraId="15E754DA" w14:textId="1C11A1D7" w:rsidR="00524CD5" w:rsidRPr="005C0CD3" w:rsidRDefault="00524CD5" w:rsidP="00524CD5">
      <w:pPr>
        <w:pStyle w:val="PL"/>
      </w:pPr>
      <w:r w:rsidRPr="005C0CD3">
        <w:tab/>
      </w:r>
      <w:r w:rsidRPr="005C0CD3">
        <w:tab/>
      </w:r>
      <w:r w:rsidRPr="005C0CD3">
        <w:tab/>
      </w:r>
      <w:r w:rsidRPr="005C0CD3">
        <w:tab/>
        <w:t>&lt;Scope&gt;</w:t>
      </w:r>
    </w:p>
    <w:p w14:paraId="66AEE0A5" w14:textId="6B7A8221" w:rsidR="00524CD5" w:rsidRPr="005C0CD3" w:rsidRDefault="00524CD5" w:rsidP="00524CD5">
      <w:pPr>
        <w:pStyle w:val="PL"/>
      </w:pPr>
      <w:r w:rsidRPr="005C0CD3">
        <w:tab/>
      </w:r>
      <w:r w:rsidRPr="005C0CD3">
        <w:tab/>
      </w:r>
      <w:r w:rsidRPr="005C0CD3">
        <w:tab/>
      </w:r>
      <w:r w:rsidRPr="005C0CD3">
        <w:tab/>
      </w:r>
      <w:r w:rsidRPr="005C0CD3">
        <w:tab/>
        <w:t>&lt;Dynamic/&gt;</w:t>
      </w:r>
    </w:p>
    <w:p w14:paraId="5DED15A6" w14:textId="55DF21B3" w:rsidR="00524CD5" w:rsidRPr="005C0CD3" w:rsidRDefault="00524CD5" w:rsidP="00524CD5">
      <w:pPr>
        <w:pStyle w:val="PL"/>
      </w:pPr>
      <w:r w:rsidRPr="005C0CD3">
        <w:tab/>
      </w:r>
      <w:r w:rsidRPr="005C0CD3">
        <w:tab/>
      </w:r>
      <w:r w:rsidRPr="005C0CD3">
        <w:tab/>
      </w:r>
      <w:r w:rsidRPr="005C0CD3">
        <w:tab/>
        <w:t>&lt;/Scope&gt;</w:t>
      </w:r>
    </w:p>
    <w:p w14:paraId="6B6456DF" w14:textId="6C1CB7A7" w:rsidR="00524CD5" w:rsidRPr="005C0CD3" w:rsidRDefault="00524CD5" w:rsidP="00524CD5">
      <w:pPr>
        <w:pStyle w:val="PL"/>
      </w:pPr>
      <w:r w:rsidRPr="005C0CD3">
        <w:tab/>
      </w:r>
      <w:r w:rsidRPr="005C0CD3">
        <w:tab/>
      </w:r>
      <w:r w:rsidRPr="005C0CD3">
        <w:tab/>
      </w:r>
      <w:r w:rsidRPr="005C0CD3">
        <w:tab/>
        <w:t>&lt;DFTitle&gt;A collection of all Extension objects.&lt;/DFTitle&gt;</w:t>
      </w:r>
    </w:p>
    <w:p w14:paraId="0365937D" w14:textId="24BE6387" w:rsidR="00524CD5" w:rsidRPr="005C0CD3" w:rsidRDefault="00524CD5" w:rsidP="00524CD5">
      <w:pPr>
        <w:pStyle w:val="PL"/>
      </w:pPr>
      <w:r w:rsidRPr="005C0CD3">
        <w:tab/>
      </w:r>
      <w:r w:rsidRPr="005C0CD3">
        <w:tab/>
      </w:r>
      <w:r w:rsidRPr="005C0CD3">
        <w:tab/>
      </w:r>
      <w:r w:rsidRPr="005C0CD3">
        <w:tab/>
        <w:t>&lt;DFType&gt;</w:t>
      </w:r>
    </w:p>
    <w:p w14:paraId="6AD7DA3B" w14:textId="36FCEE36" w:rsidR="00524CD5" w:rsidRPr="005C0CD3" w:rsidRDefault="00524CD5" w:rsidP="00524CD5">
      <w:pPr>
        <w:pStyle w:val="PL"/>
      </w:pPr>
      <w:r w:rsidRPr="005C0CD3">
        <w:tab/>
      </w:r>
      <w:r w:rsidRPr="005C0CD3">
        <w:tab/>
      </w:r>
      <w:r w:rsidRPr="005C0CD3">
        <w:tab/>
      </w:r>
      <w:r w:rsidRPr="005C0CD3">
        <w:tab/>
      </w:r>
      <w:r w:rsidRPr="005C0CD3">
        <w:tab/>
        <w:t>&lt;DDFName/&gt;</w:t>
      </w:r>
    </w:p>
    <w:p w14:paraId="75DBEFA2" w14:textId="204B61FD" w:rsidR="00524CD5" w:rsidRPr="005C0CD3" w:rsidRDefault="00524CD5" w:rsidP="00524CD5">
      <w:pPr>
        <w:pStyle w:val="PL"/>
      </w:pPr>
      <w:r w:rsidRPr="005C0CD3">
        <w:tab/>
      </w:r>
      <w:r w:rsidRPr="005C0CD3">
        <w:tab/>
      </w:r>
      <w:r w:rsidRPr="005C0CD3">
        <w:tab/>
      </w:r>
      <w:r w:rsidRPr="005C0CD3">
        <w:tab/>
        <w:t>&lt;/DFType&gt;</w:t>
      </w:r>
    </w:p>
    <w:p w14:paraId="118510C4" w14:textId="06FAEE9F" w:rsidR="00524CD5" w:rsidRPr="005C0CD3" w:rsidRDefault="00524CD5" w:rsidP="00524CD5">
      <w:pPr>
        <w:pStyle w:val="PL"/>
      </w:pPr>
      <w:r w:rsidRPr="005C0CD3">
        <w:tab/>
      </w:r>
      <w:r w:rsidRPr="005C0CD3">
        <w:tab/>
      </w:r>
      <w:r w:rsidRPr="005C0CD3">
        <w:tab/>
        <w:t>&lt;/DFProperties&gt;</w:t>
      </w:r>
    </w:p>
    <w:p w14:paraId="38E0ECDF" w14:textId="63A0F6B8" w:rsidR="00524CD5" w:rsidRPr="005C0CD3" w:rsidRDefault="00524CD5" w:rsidP="00524CD5">
      <w:pPr>
        <w:pStyle w:val="PL"/>
      </w:pPr>
      <w:r>
        <w:tab/>
      </w:r>
      <w:r>
        <w:tab/>
        <w:t>&lt;/Node&gt;</w:t>
      </w:r>
    </w:p>
    <w:p w14:paraId="20FB3EA0" w14:textId="77777777" w:rsidR="00524CD5" w:rsidRDefault="00524CD5" w:rsidP="00524CD5">
      <w:pPr>
        <w:pStyle w:val="PL"/>
      </w:pPr>
      <w:r>
        <w:tab/>
        <w:t>&lt;/Node&gt;</w:t>
      </w:r>
    </w:p>
    <w:p w14:paraId="619E3493" w14:textId="77777777" w:rsidR="00524CD5" w:rsidRDefault="00524CD5" w:rsidP="00524CD5">
      <w:pPr>
        <w:pStyle w:val="PL"/>
      </w:pPr>
      <w:r>
        <w:t>&lt;/MgmtTree&gt;</w:t>
      </w:r>
    </w:p>
    <w:p w14:paraId="0D53CAF0" w14:textId="77777777" w:rsidR="00524CD5" w:rsidRDefault="00524CD5" w:rsidP="00524CD5"/>
    <w:p w14:paraId="1895B38E" w14:textId="77777777" w:rsidR="003F4A13" w:rsidRPr="006B5418" w:rsidRDefault="00524CD5" w:rsidP="003F4A1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br w:type="page"/>
      </w:r>
      <w:r w:rsidR="003F4A13" w:rsidRPr="006B5418">
        <w:rPr>
          <w:rFonts w:ascii="Arial" w:hAnsi="Arial" w:cs="Arial"/>
          <w:color w:val="0000FF"/>
          <w:sz w:val="28"/>
          <w:szCs w:val="28"/>
          <w:lang w:val="en-US"/>
        </w:rPr>
        <w:lastRenderedPageBreak/>
        <w:t>* * * Next Change * * * *</w:t>
      </w: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BB5D8" w14:textId="77777777" w:rsidR="0045426D" w:rsidRDefault="0045426D">
      <w:r>
        <w:separator/>
      </w:r>
    </w:p>
  </w:endnote>
  <w:endnote w:type="continuationSeparator" w:id="0">
    <w:p w14:paraId="2909FA15" w14:textId="77777777" w:rsidR="0045426D" w:rsidRDefault="00454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79B5B8" w14:textId="77777777" w:rsidR="0045426D" w:rsidRDefault="0045426D">
      <w:r>
        <w:separator/>
      </w:r>
    </w:p>
  </w:footnote>
  <w:footnote w:type="continuationSeparator" w:id="0">
    <w:p w14:paraId="58D8F746" w14:textId="77777777" w:rsidR="0045426D" w:rsidRDefault="00454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4542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4542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876ED5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A04BB4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2637A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5EB6C44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854A37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3CA213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4D0E79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48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57844D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E760B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j b CT1#134-e">
    <w15:presenceInfo w15:providerId="None" w15:userId="Ericsson j b CT1#134-e"/>
  </w15:person>
  <w15:person w15:author="Ericsson j in CT1#134-e">
    <w15:presenceInfo w15:providerId="None" w15:userId="Ericsson j in CT1#13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3EC1"/>
    <w:rsid w:val="00022E4A"/>
    <w:rsid w:val="000628F9"/>
    <w:rsid w:val="000A6394"/>
    <w:rsid w:val="000B7FED"/>
    <w:rsid w:val="000C038A"/>
    <w:rsid w:val="000C6598"/>
    <w:rsid w:val="000D44B3"/>
    <w:rsid w:val="000F0381"/>
    <w:rsid w:val="00145D43"/>
    <w:rsid w:val="00167EDB"/>
    <w:rsid w:val="00191C2E"/>
    <w:rsid w:val="00192C46"/>
    <w:rsid w:val="001A08B3"/>
    <w:rsid w:val="001A7B60"/>
    <w:rsid w:val="001B52F0"/>
    <w:rsid w:val="001B7A65"/>
    <w:rsid w:val="001D5CEF"/>
    <w:rsid w:val="001E41F3"/>
    <w:rsid w:val="001F43A4"/>
    <w:rsid w:val="0026004D"/>
    <w:rsid w:val="002640DD"/>
    <w:rsid w:val="002739DF"/>
    <w:rsid w:val="00275D12"/>
    <w:rsid w:val="00284FEB"/>
    <w:rsid w:val="002860C4"/>
    <w:rsid w:val="002B5741"/>
    <w:rsid w:val="002C25B1"/>
    <w:rsid w:val="002D0268"/>
    <w:rsid w:val="002E472E"/>
    <w:rsid w:val="002E64DC"/>
    <w:rsid w:val="00305409"/>
    <w:rsid w:val="00325AF4"/>
    <w:rsid w:val="003609EF"/>
    <w:rsid w:val="0036231A"/>
    <w:rsid w:val="003709F7"/>
    <w:rsid w:val="00374DD4"/>
    <w:rsid w:val="00395D05"/>
    <w:rsid w:val="003D454E"/>
    <w:rsid w:val="003E1A36"/>
    <w:rsid w:val="003F08F5"/>
    <w:rsid w:val="003F4A13"/>
    <w:rsid w:val="00410371"/>
    <w:rsid w:val="00417330"/>
    <w:rsid w:val="004242F1"/>
    <w:rsid w:val="0045426D"/>
    <w:rsid w:val="004825FB"/>
    <w:rsid w:val="004B75B7"/>
    <w:rsid w:val="004F3E4C"/>
    <w:rsid w:val="0051580D"/>
    <w:rsid w:val="00524CD5"/>
    <w:rsid w:val="00532A46"/>
    <w:rsid w:val="00547111"/>
    <w:rsid w:val="00585F27"/>
    <w:rsid w:val="00592D74"/>
    <w:rsid w:val="005D0F40"/>
    <w:rsid w:val="005E2C44"/>
    <w:rsid w:val="006001D8"/>
    <w:rsid w:val="00621188"/>
    <w:rsid w:val="006257ED"/>
    <w:rsid w:val="006430DB"/>
    <w:rsid w:val="00665C47"/>
    <w:rsid w:val="00695808"/>
    <w:rsid w:val="006B402A"/>
    <w:rsid w:val="006B46FB"/>
    <w:rsid w:val="006E21FB"/>
    <w:rsid w:val="0071544C"/>
    <w:rsid w:val="0073567A"/>
    <w:rsid w:val="00780E54"/>
    <w:rsid w:val="00792342"/>
    <w:rsid w:val="007977A8"/>
    <w:rsid w:val="007B512A"/>
    <w:rsid w:val="007C2097"/>
    <w:rsid w:val="007D6A07"/>
    <w:rsid w:val="007F7259"/>
    <w:rsid w:val="008040A8"/>
    <w:rsid w:val="00811678"/>
    <w:rsid w:val="008279FA"/>
    <w:rsid w:val="00850AF7"/>
    <w:rsid w:val="008626E7"/>
    <w:rsid w:val="00870EE7"/>
    <w:rsid w:val="008863B9"/>
    <w:rsid w:val="0089666F"/>
    <w:rsid w:val="008A45A6"/>
    <w:rsid w:val="008A7D0D"/>
    <w:rsid w:val="008C6C8E"/>
    <w:rsid w:val="008F3789"/>
    <w:rsid w:val="008F686C"/>
    <w:rsid w:val="0091443E"/>
    <w:rsid w:val="009148DE"/>
    <w:rsid w:val="00916A68"/>
    <w:rsid w:val="00934697"/>
    <w:rsid w:val="00935DD5"/>
    <w:rsid w:val="00941E30"/>
    <w:rsid w:val="00975915"/>
    <w:rsid w:val="009777D9"/>
    <w:rsid w:val="00991B88"/>
    <w:rsid w:val="009A5753"/>
    <w:rsid w:val="009A579D"/>
    <w:rsid w:val="009B241B"/>
    <w:rsid w:val="009B3909"/>
    <w:rsid w:val="009C1E8C"/>
    <w:rsid w:val="009D0437"/>
    <w:rsid w:val="009E3297"/>
    <w:rsid w:val="009F4F34"/>
    <w:rsid w:val="009F5DEA"/>
    <w:rsid w:val="009F734F"/>
    <w:rsid w:val="00A246B6"/>
    <w:rsid w:val="00A47E70"/>
    <w:rsid w:val="00A50CF0"/>
    <w:rsid w:val="00A7671C"/>
    <w:rsid w:val="00A95AB9"/>
    <w:rsid w:val="00AA2CBC"/>
    <w:rsid w:val="00AA774C"/>
    <w:rsid w:val="00AC5820"/>
    <w:rsid w:val="00AD1CD8"/>
    <w:rsid w:val="00B258BB"/>
    <w:rsid w:val="00B42E17"/>
    <w:rsid w:val="00B52AAE"/>
    <w:rsid w:val="00B67B97"/>
    <w:rsid w:val="00B67CE5"/>
    <w:rsid w:val="00B968C8"/>
    <w:rsid w:val="00BA3EC5"/>
    <w:rsid w:val="00BA51D9"/>
    <w:rsid w:val="00BB5DFC"/>
    <w:rsid w:val="00BD279D"/>
    <w:rsid w:val="00BD2DC2"/>
    <w:rsid w:val="00BD6BB8"/>
    <w:rsid w:val="00C322D7"/>
    <w:rsid w:val="00C66BA2"/>
    <w:rsid w:val="00C95985"/>
    <w:rsid w:val="00CB5EC6"/>
    <w:rsid w:val="00CC5026"/>
    <w:rsid w:val="00CC68D0"/>
    <w:rsid w:val="00CD7748"/>
    <w:rsid w:val="00CE1DA9"/>
    <w:rsid w:val="00D03F9A"/>
    <w:rsid w:val="00D06D51"/>
    <w:rsid w:val="00D24991"/>
    <w:rsid w:val="00D50255"/>
    <w:rsid w:val="00D60EC8"/>
    <w:rsid w:val="00D66520"/>
    <w:rsid w:val="00DC5D02"/>
    <w:rsid w:val="00DE34CF"/>
    <w:rsid w:val="00E13F3D"/>
    <w:rsid w:val="00E22AF6"/>
    <w:rsid w:val="00E34898"/>
    <w:rsid w:val="00E34E3E"/>
    <w:rsid w:val="00E431E6"/>
    <w:rsid w:val="00E53B23"/>
    <w:rsid w:val="00E660F0"/>
    <w:rsid w:val="00EB09B7"/>
    <w:rsid w:val="00EC19BC"/>
    <w:rsid w:val="00EC5544"/>
    <w:rsid w:val="00EE7D7C"/>
    <w:rsid w:val="00F15DE3"/>
    <w:rsid w:val="00F25D98"/>
    <w:rsid w:val="00F300FB"/>
    <w:rsid w:val="00F57274"/>
    <w:rsid w:val="00F57D1B"/>
    <w:rsid w:val="00F93B17"/>
    <w:rsid w:val="00FA1B82"/>
    <w:rsid w:val="00FB6386"/>
    <w:rsid w:val="00FC1E5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H1,h1,app heading 1,l1,Huvudrubrik,Heading1,H1-Heading 1,1,heading 1,Header 1,Legal Line 1,head 1,II+,I,list 1,Head 1 (Chapter heading),H11,H12,H13,H111,H14,H112,H15,H16,H17,H113,H121,H131,H1111,H141,H1121,H151,H161,H18,H114,H122,H132"/>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aliases w:val="Annex"/>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
    <w:name w:val="B1 Char"/>
    <w:link w:val="B1"/>
    <w:rsid w:val="006001D8"/>
    <w:rPr>
      <w:rFonts w:ascii="Times New Roman" w:hAnsi="Times New Roman"/>
      <w:lang w:val="en-GB" w:eastAsia="en-US"/>
    </w:rPr>
  </w:style>
  <w:style w:type="character" w:customStyle="1" w:styleId="NOZchn">
    <w:name w:val="NO Zchn"/>
    <w:link w:val="NO"/>
    <w:locked/>
    <w:rsid w:val="006001D8"/>
    <w:rPr>
      <w:rFonts w:ascii="Times New Roman" w:hAnsi="Times New Roman"/>
      <w:lang w:val="en-GB" w:eastAsia="en-US"/>
    </w:rPr>
  </w:style>
  <w:style w:type="character" w:customStyle="1" w:styleId="Heading2Char">
    <w:name w:val="Heading 2 Char"/>
    <w:aliases w:val="h2 Char,2nd level Char,H2 Char,UNDERRUBRIK 1-2 Char,H21 Char,H22 Char,H23 Char,H24 Char,H25 Char,R2 Char,2 Char,E2 Char,heading 2 Char,†berschrift 2 Char,õberschrift 2 Char,H2-Heading 2 Char,Header 2 Char,l2 Char,Header2 Char,22 Char"/>
    <w:link w:val="Heading2"/>
    <w:rsid w:val="006001D8"/>
    <w:rPr>
      <w:rFonts w:ascii="Arial" w:hAnsi="Arial"/>
      <w:sz w:val="32"/>
      <w:lang w:val="en-GB" w:eastAsia="en-US"/>
    </w:rPr>
  </w:style>
  <w:style w:type="character" w:customStyle="1" w:styleId="B2Char">
    <w:name w:val="B2 Char"/>
    <w:link w:val="B2"/>
    <w:locked/>
    <w:rsid w:val="00524CD5"/>
    <w:rPr>
      <w:rFonts w:ascii="Times New Roman" w:hAnsi="Times New Roman"/>
      <w:lang w:val="en-GB" w:eastAsia="en-US"/>
    </w:rPr>
  </w:style>
  <w:style w:type="paragraph" w:customStyle="1" w:styleId="TAJ">
    <w:name w:val="TAJ"/>
    <w:basedOn w:val="TH"/>
    <w:rsid w:val="00524CD5"/>
  </w:style>
  <w:style w:type="paragraph" w:customStyle="1" w:styleId="Guidance">
    <w:name w:val="Guidance"/>
    <w:basedOn w:val="Normal"/>
    <w:rsid w:val="00524CD5"/>
    <w:rPr>
      <w:i/>
      <w:color w:val="0000FF"/>
    </w:rPr>
  </w:style>
  <w:style w:type="character" w:customStyle="1" w:styleId="Heading1Char">
    <w:name w:val="Heading 1 Char"/>
    <w:aliases w:val="H1 Char,h1 Char,app heading 1 Char,l1 Char,Huvudrubrik Char,Heading1 Char,H1-Heading 1 Char,1 Char,heading 1 Char,Header 1 Char,Legal Line 1 Char,head 1 Char,II+ Char,I Char,list 1 Char,Head 1 (Chapter heading) Char,H11 Char,H12 Char"/>
    <w:link w:val="Heading1"/>
    <w:rsid w:val="00524CD5"/>
    <w:rPr>
      <w:rFonts w:ascii="Arial" w:hAnsi="Arial"/>
      <w:sz w:val="36"/>
      <w:lang w:val="en-GB" w:eastAsia="en-US"/>
    </w:rPr>
  </w:style>
  <w:style w:type="character" w:customStyle="1" w:styleId="Heading8Char">
    <w:name w:val="Heading 8 Char"/>
    <w:aliases w:val="Annex Char"/>
    <w:link w:val="Heading8"/>
    <w:rsid w:val="00524CD5"/>
    <w:rPr>
      <w:rFonts w:ascii="Arial" w:hAnsi="Arial"/>
      <w:sz w:val="36"/>
      <w:lang w:val="en-GB" w:eastAsia="en-US"/>
    </w:rPr>
  </w:style>
  <w:style w:type="character" w:customStyle="1" w:styleId="EXCar">
    <w:name w:val="EX Car"/>
    <w:link w:val="EX"/>
    <w:locked/>
    <w:rsid w:val="00524CD5"/>
    <w:rPr>
      <w:rFonts w:ascii="Times New Roman" w:hAnsi="Times New Roman"/>
      <w:lang w:val="en-GB" w:eastAsia="en-US"/>
    </w:rPr>
  </w:style>
  <w:style w:type="character" w:customStyle="1" w:styleId="BalloonTextChar">
    <w:name w:val="Balloon Text Char"/>
    <w:link w:val="BalloonText"/>
    <w:rsid w:val="00524CD5"/>
    <w:rPr>
      <w:rFonts w:ascii="Tahoma" w:hAnsi="Tahoma" w:cs="Tahoma"/>
      <w:sz w:val="16"/>
      <w:szCs w:val="16"/>
      <w:lang w:val="en-GB" w:eastAsia="en-US"/>
    </w:rPr>
  </w:style>
  <w:style w:type="character" w:customStyle="1" w:styleId="TALChar">
    <w:name w:val="TAL Char"/>
    <w:link w:val="TAL"/>
    <w:locked/>
    <w:rsid w:val="00524CD5"/>
    <w:rPr>
      <w:rFonts w:ascii="Arial" w:hAnsi="Arial"/>
      <w:sz w:val="18"/>
      <w:lang w:val="en-GB" w:eastAsia="en-US"/>
    </w:rPr>
  </w:style>
  <w:style w:type="paragraph" w:styleId="Revision">
    <w:name w:val="Revision"/>
    <w:hidden/>
    <w:uiPriority w:val="99"/>
    <w:semiHidden/>
    <w:rsid w:val="00524CD5"/>
    <w:rPr>
      <w:rFonts w:ascii="Times New Roman" w:hAnsi="Times New Roman"/>
      <w:lang w:val="en-GB" w:eastAsia="en-US"/>
    </w:rPr>
  </w:style>
  <w:style w:type="character" w:customStyle="1" w:styleId="PLChar">
    <w:name w:val="PL Char"/>
    <w:link w:val="PL"/>
    <w:locked/>
    <w:rsid w:val="00524CD5"/>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2</Pages>
  <Words>2719</Words>
  <Characters>14413</Characters>
  <Application>Microsoft Office Word</Application>
  <DocSecurity>0</DocSecurity>
  <Lines>120</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0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Ericsson j in CT1#134-e</cp:lastModifiedBy>
  <cp:revision>2</cp:revision>
  <cp:lastPrinted>1899-12-31T23:00:00Z</cp:lastPrinted>
  <dcterms:created xsi:type="dcterms:W3CDTF">2022-02-22T09:25:00Z</dcterms:created>
  <dcterms:modified xsi:type="dcterms:W3CDTF">2022-02-2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